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3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diagrams/drawing3.xml" ContentType="application/vnd.ms-office.drawingml.diagramDrawing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56" r:id="rId2"/>
    <p:sldId id="296" r:id="rId3"/>
    <p:sldId id="299" r:id="rId4"/>
    <p:sldId id="297" r:id="rId5"/>
    <p:sldId id="282" r:id="rId6"/>
    <p:sldId id="260" r:id="rId7"/>
    <p:sldId id="257" r:id="rId8"/>
    <p:sldId id="258" r:id="rId9"/>
    <p:sldId id="271" r:id="rId10"/>
    <p:sldId id="279" r:id="rId11"/>
    <p:sldId id="259" r:id="rId12"/>
    <p:sldId id="278" r:id="rId13"/>
    <p:sldId id="274" r:id="rId14"/>
    <p:sldId id="273" r:id="rId15"/>
    <p:sldId id="275" r:id="rId16"/>
    <p:sldId id="276" r:id="rId17"/>
    <p:sldId id="285" r:id="rId18"/>
    <p:sldId id="284" r:id="rId19"/>
    <p:sldId id="280" r:id="rId20"/>
    <p:sldId id="261" r:id="rId21"/>
    <p:sldId id="283" r:id="rId22"/>
    <p:sldId id="262" r:id="rId23"/>
    <p:sldId id="281" r:id="rId24"/>
    <p:sldId id="263" r:id="rId25"/>
    <p:sldId id="265" r:id="rId26"/>
    <p:sldId id="286" r:id="rId27"/>
    <p:sldId id="287" r:id="rId28"/>
    <p:sldId id="288" r:id="rId29"/>
    <p:sldId id="266" r:id="rId30"/>
    <p:sldId id="294" r:id="rId31"/>
    <p:sldId id="267" r:id="rId32"/>
    <p:sldId id="295" r:id="rId33"/>
    <p:sldId id="268" r:id="rId34"/>
    <p:sldId id="269" r:id="rId35"/>
    <p:sldId id="270" r:id="rId36"/>
    <p:sldId id="292" r:id="rId37"/>
    <p:sldId id="293" r:id="rId38"/>
    <p:sldId id="298" r:id="rId39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4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image" Target="../media/image5.jpe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image" Target="../media/image5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DD625DE-A8BB-437D-A2CD-CB63B010078B}" type="doc">
      <dgm:prSet loTypeId="urn:microsoft.com/office/officeart/2005/8/layout/vList4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186B3E86-9FB3-461D-B04C-7933D48CA273}">
      <dgm:prSet phldrT="[Texto]"/>
      <dgm:spPr>
        <a:solidFill>
          <a:schemeClr val="accent2"/>
        </a:solidFill>
      </dgm:spPr>
      <dgm:t>
        <a:bodyPr/>
        <a:lstStyle/>
        <a:p>
          <a:r>
            <a:rPr lang="es-EC" b="1" dirty="0" smtClean="0"/>
            <a:t>Medidas de apoyo electrónico (ESM o ES)</a:t>
          </a:r>
          <a:endParaRPr lang="es-EC" dirty="0"/>
        </a:p>
      </dgm:t>
    </dgm:pt>
    <dgm:pt modelId="{34CC48FD-2D46-4656-BFBA-E5009105474D}" type="parTrans" cxnId="{C01516C9-07BE-4C4E-9CB3-DCA5FFCB40E3}">
      <dgm:prSet/>
      <dgm:spPr/>
      <dgm:t>
        <a:bodyPr/>
        <a:lstStyle/>
        <a:p>
          <a:endParaRPr lang="es-EC"/>
        </a:p>
      </dgm:t>
    </dgm:pt>
    <dgm:pt modelId="{FE7857EF-5FFD-42FD-A9B4-7BF4E5CA8F23}" type="sibTrans" cxnId="{C01516C9-07BE-4C4E-9CB3-DCA5FFCB40E3}">
      <dgm:prSet/>
      <dgm:spPr/>
      <dgm:t>
        <a:bodyPr/>
        <a:lstStyle/>
        <a:p>
          <a:endParaRPr lang="es-EC"/>
        </a:p>
      </dgm:t>
    </dgm:pt>
    <dgm:pt modelId="{C4FEEEE4-C3C5-44F9-AB31-E789C09A5472}">
      <dgm:prSet phldrT="[Texto]"/>
      <dgm:spPr>
        <a:solidFill>
          <a:schemeClr val="accent2"/>
        </a:solidFill>
      </dgm:spPr>
      <dgm:t>
        <a:bodyPr/>
        <a:lstStyle/>
        <a:p>
          <a:r>
            <a:rPr lang="es-EC" dirty="0" smtClean="0"/>
            <a:t>Monitorizar (controlar o supervisar) y/o</a:t>
          </a:r>
          <a:endParaRPr lang="es-EC" dirty="0"/>
        </a:p>
      </dgm:t>
    </dgm:pt>
    <dgm:pt modelId="{1FC6E4BC-2A8D-4D83-82F9-2D97ACCCBA3B}" type="parTrans" cxnId="{8198EFC0-3E98-4E33-9C10-4254B13757D6}">
      <dgm:prSet/>
      <dgm:spPr/>
      <dgm:t>
        <a:bodyPr/>
        <a:lstStyle/>
        <a:p>
          <a:endParaRPr lang="es-EC"/>
        </a:p>
      </dgm:t>
    </dgm:pt>
    <dgm:pt modelId="{9EDDDBF1-1DB7-45BB-9A47-5D03E58B9D37}" type="sibTrans" cxnId="{8198EFC0-3E98-4E33-9C10-4254B13757D6}">
      <dgm:prSet/>
      <dgm:spPr/>
      <dgm:t>
        <a:bodyPr/>
        <a:lstStyle/>
        <a:p>
          <a:endParaRPr lang="es-EC"/>
        </a:p>
      </dgm:t>
    </dgm:pt>
    <dgm:pt modelId="{E49CE80B-EF2A-414F-97AD-0F7FDC7BF425}">
      <dgm:prSet phldrT="[Texto]"/>
      <dgm:spPr/>
      <dgm:t>
        <a:bodyPr/>
        <a:lstStyle/>
        <a:p>
          <a:r>
            <a:rPr lang="es-EC" b="1" dirty="0" smtClean="0"/>
            <a:t>Contramedidas electrónicas (ECM o EA)</a:t>
          </a:r>
          <a:endParaRPr lang="es-EC" dirty="0"/>
        </a:p>
      </dgm:t>
    </dgm:pt>
    <dgm:pt modelId="{C32BF662-2340-4CC5-AE76-E09D574C5754}" type="parTrans" cxnId="{12792D1C-57FD-4E61-90FD-CAE7AFA2EDC2}">
      <dgm:prSet/>
      <dgm:spPr/>
      <dgm:t>
        <a:bodyPr/>
        <a:lstStyle/>
        <a:p>
          <a:endParaRPr lang="es-EC"/>
        </a:p>
      </dgm:t>
    </dgm:pt>
    <dgm:pt modelId="{D15C4CF8-37C5-4E67-9C4A-BB9DDE4CE3F0}" type="sibTrans" cxnId="{12792D1C-57FD-4E61-90FD-CAE7AFA2EDC2}">
      <dgm:prSet/>
      <dgm:spPr/>
      <dgm:t>
        <a:bodyPr/>
        <a:lstStyle/>
        <a:p>
          <a:endParaRPr lang="es-EC"/>
        </a:p>
      </dgm:t>
    </dgm:pt>
    <dgm:pt modelId="{97B3616A-9A23-4ADA-885D-1781F99A4C02}">
      <dgm:prSet phldrT="[Texto]"/>
      <dgm:spPr/>
      <dgm:t>
        <a:bodyPr/>
        <a:lstStyle/>
        <a:p>
          <a:r>
            <a:rPr lang="es-EC" dirty="0" smtClean="0"/>
            <a:t>Perturbar</a:t>
          </a:r>
          <a:endParaRPr lang="es-EC" dirty="0"/>
        </a:p>
      </dgm:t>
    </dgm:pt>
    <dgm:pt modelId="{49724FBB-511E-40EF-A77A-C32BE3DC2F5D}" type="parTrans" cxnId="{B26A174B-0130-4458-86F9-585CDD5B1B99}">
      <dgm:prSet/>
      <dgm:spPr/>
      <dgm:t>
        <a:bodyPr/>
        <a:lstStyle/>
        <a:p>
          <a:endParaRPr lang="es-EC"/>
        </a:p>
      </dgm:t>
    </dgm:pt>
    <dgm:pt modelId="{021616F3-3111-41E3-AE6D-783083BA512D}" type="sibTrans" cxnId="{B26A174B-0130-4458-86F9-585CDD5B1B99}">
      <dgm:prSet/>
      <dgm:spPr/>
      <dgm:t>
        <a:bodyPr/>
        <a:lstStyle/>
        <a:p>
          <a:endParaRPr lang="es-EC"/>
        </a:p>
      </dgm:t>
    </dgm:pt>
    <dgm:pt modelId="{80C63B66-F9E6-416E-884C-80760B9A9296}">
      <dgm:prSet phldrT="[Texto]"/>
      <dgm:spPr/>
      <dgm:t>
        <a:bodyPr/>
        <a:lstStyle/>
        <a:p>
          <a:r>
            <a:rPr lang="es-EC" dirty="0" smtClean="0"/>
            <a:t>Engañar  y/o</a:t>
          </a:r>
          <a:endParaRPr lang="es-EC" dirty="0"/>
        </a:p>
      </dgm:t>
    </dgm:pt>
    <dgm:pt modelId="{CDC7A166-1F45-4AB8-B33C-E4BD8BB8C3A3}" type="parTrans" cxnId="{168FEDD4-C588-495C-80B3-A747F1834A2D}">
      <dgm:prSet/>
      <dgm:spPr/>
      <dgm:t>
        <a:bodyPr/>
        <a:lstStyle/>
        <a:p>
          <a:endParaRPr lang="es-EC"/>
        </a:p>
      </dgm:t>
    </dgm:pt>
    <dgm:pt modelId="{16B00700-1361-4E58-98F7-9ABDAD1125E7}" type="sibTrans" cxnId="{168FEDD4-C588-495C-80B3-A747F1834A2D}">
      <dgm:prSet/>
      <dgm:spPr/>
      <dgm:t>
        <a:bodyPr/>
        <a:lstStyle/>
        <a:p>
          <a:endParaRPr lang="es-EC"/>
        </a:p>
      </dgm:t>
    </dgm:pt>
    <dgm:pt modelId="{83EF54B1-3861-4A57-8619-A37A9126ACB8}">
      <dgm:prSet phldrT="[Texto]"/>
      <dgm:spPr/>
      <dgm:t>
        <a:bodyPr/>
        <a:lstStyle/>
        <a:p>
          <a:r>
            <a:rPr lang="es-EC" b="1" dirty="0" smtClean="0"/>
            <a:t>Medidas de protección electrónica (EPM o EP)</a:t>
          </a:r>
          <a:endParaRPr lang="es-EC" dirty="0"/>
        </a:p>
      </dgm:t>
    </dgm:pt>
    <dgm:pt modelId="{851412E7-4936-47AC-951E-924CE7830E52}" type="parTrans" cxnId="{B07C5CFD-2C9C-4BDD-A033-44DF0E3E9595}">
      <dgm:prSet/>
      <dgm:spPr/>
      <dgm:t>
        <a:bodyPr/>
        <a:lstStyle/>
        <a:p>
          <a:endParaRPr lang="es-EC"/>
        </a:p>
      </dgm:t>
    </dgm:pt>
    <dgm:pt modelId="{5EA4C29D-2A9E-4E85-884E-6EDE03BDB7BC}" type="sibTrans" cxnId="{B07C5CFD-2C9C-4BDD-A033-44DF0E3E9595}">
      <dgm:prSet/>
      <dgm:spPr/>
      <dgm:t>
        <a:bodyPr/>
        <a:lstStyle/>
        <a:p>
          <a:endParaRPr lang="es-EC"/>
        </a:p>
      </dgm:t>
    </dgm:pt>
    <dgm:pt modelId="{333553BA-D7BA-4277-AD3B-005991B6AE3C}">
      <dgm:prSet phldrT="[Texto]"/>
      <dgm:spPr/>
      <dgm:t>
        <a:bodyPr/>
        <a:lstStyle/>
        <a:p>
          <a:r>
            <a:rPr lang="es-EC" dirty="0" smtClean="0"/>
            <a:t>Acciones orientadas a asegurar el uso propio del espectro electromagnético a pesar del empleo de las ESM y las ECM</a:t>
          </a:r>
          <a:endParaRPr lang="es-EC" dirty="0"/>
        </a:p>
      </dgm:t>
    </dgm:pt>
    <dgm:pt modelId="{0B6EAD01-8B8B-4920-A3A6-3445D8BD2209}" type="parTrans" cxnId="{AFABCE31-01CB-435C-9940-13230209913B}">
      <dgm:prSet/>
      <dgm:spPr/>
      <dgm:t>
        <a:bodyPr/>
        <a:lstStyle/>
        <a:p>
          <a:endParaRPr lang="es-EC"/>
        </a:p>
      </dgm:t>
    </dgm:pt>
    <dgm:pt modelId="{FEFDD2AD-BAF6-4F28-BA8D-C195ABD45F10}" type="sibTrans" cxnId="{AFABCE31-01CB-435C-9940-13230209913B}">
      <dgm:prSet/>
      <dgm:spPr/>
      <dgm:t>
        <a:bodyPr/>
        <a:lstStyle/>
        <a:p>
          <a:endParaRPr lang="es-EC"/>
        </a:p>
      </dgm:t>
    </dgm:pt>
    <dgm:pt modelId="{DCD79D1F-5A6E-4869-B54A-5A7C0E467BE7}">
      <dgm:prSet phldrT="[Texto]"/>
      <dgm:spPr/>
      <dgm:t>
        <a:bodyPr/>
        <a:lstStyle/>
        <a:p>
          <a:r>
            <a:rPr lang="es-EC" dirty="0" smtClean="0"/>
            <a:t>Neutralizar el espectro electromagnético</a:t>
          </a:r>
          <a:endParaRPr lang="es-EC" dirty="0"/>
        </a:p>
      </dgm:t>
    </dgm:pt>
    <dgm:pt modelId="{0F1B05C2-B1BA-4F4D-B4A4-354021423884}" type="parTrans" cxnId="{9A93C58A-74B4-4FE4-B072-02818D3F4D0C}">
      <dgm:prSet/>
      <dgm:spPr/>
    </dgm:pt>
    <dgm:pt modelId="{89036792-F55F-4CE5-A8D6-F46C3F5CD630}" type="sibTrans" cxnId="{9A93C58A-74B4-4FE4-B072-02818D3F4D0C}">
      <dgm:prSet/>
      <dgm:spPr/>
    </dgm:pt>
    <dgm:pt modelId="{3ADDD9E3-4AC2-4B53-9BDD-BFA5F66D8870}">
      <dgm:prSet phldrT="[Texto]"/>
      <dgm:spPr>
        <a:solidFill>
          <a:schemeClr val="accent2"/>
        </a:solidFill>
      </dgm:spPr>
      <dgm:t>
        <a:bodyPr/>
        <a:lstStyle/>
        <a:p>
          <a:r>
            <a:rPr lang="es-EC" dirty="0" smtClean="0"/>
            <a:t>Interceptar (intervenir) </a:t>
          </a:r>
          <a:endParaRPr lang="es-EC" dirty="0"/>
        </a:p>
      </dgm:t>
    </dgm:pt>
    <dgm:pt modelId="{032F1473-563D-49CF-8332-65A30753013A}" type="parTrans" cxnId="{4E3A1244-E650-4A79-9C0B-BD26CD262B1C}">
      <dgm:prSet/>
      <dgm:spPr/>
    </dgm:pt>
    <dgm:pt modelId="{B823D322-AA0D-4DDD-97B9-D2AA0EF5AD14}" type="sibTrans" cxnId="{4E3A1244-E650-4A79-9C0B-BD26CD262B1C}">
      <dgm:prSet/>
      <dgm:spPr/>
    </dgm:pt>
    <dgm:pt modelId="{381DD3C1-AC3D-44C6-BD04-081E9F56F691}" type="pres">
      <dgm:prSet presAssocID="{DDD625DE-A8BB-437D-A2CD-CB63B010078B}" presName="linear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A1A68F9-FF07-4330-8AC0-4D62D743612C}" type="pres">
      <dgm:prSet presAssocID="{186B3E86-9FB3-461D-B04C-7933D48CA273}" presName="comp" presStyleCnt="0"/>
      <dgm:spPr/>
    </dgm:pt>
    <dgm:pt modelId="{D71A2869-3FBD-446B-A655-DEBB69E205F8}" type="pres">
      <dgm:prSet presAssocID="{186B3E86-9FB3-461D-B04C-7933D48CA273}" presName="box" presStyleLbl="node1" presStyleIdx="0" presStyleCnt="3"/>
      <dgm:spPr/>
      <dgm:t>
        <a:bodyPr/>
        <a:lstStyle/>
        <a:p>
          <a:endParaRPr lang="es-EC"/>
        </a:p>
      </dgm:t>
    </dgm:pt>
    <dgm:pt modelId="{2CD7DD62-B500-4090-8742-6E2936EE64C0}" type="pres">
      <dgm:prSet presAssocID="{186B3E86-9FB3-461D-B04C-7933D48CA273}" presName="img" presStyleLbl="fgImgPlace1" presStyleIdx="0" presStyleCnt="3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3C6460DE-E747-46B1-8707-99BA7D00DDFB}" type="pres">
      <dgm:prSet presAssocID="{186B3E86-9FB3-461D-B04C-7933D48CA273}" presName="text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7264DA2-073C-449C-B647-C4D470F2082B}" type="pres">
      <dgm:prSet presAssocID="{FE7857EF-5FFD-42FD-A9B4-7BF4E5CA8F23}" presName="spacer" presStyleCnt="0"/>
      <dgm:spPr/>
    </dgm:pt>
    <dgm:pt modelId="{92EF5795-CF55-4CBC-BA1C-F507F05E2D67}" type="pres">
      <dgm:prSet presAssocID="{E49CE80B-EF2A-414F-97AD-0F7FDC7BF425}" presName="comp" presStyleCnt="0"/>
      <dgm:spPr/>
    </dgm:pt>
    <dgm:pt modelId="{02247271-CE05-49B5-8BF9-9E88C2B4659B}" type="pres">
      <dgm:prSet presAssocID="{E49CE80B-EF2A-414F-97AD-0F7FDC7BF425}" presName="box" presStyleLbl="node1" presStyleIdx="1" presStyleCnt="3"/>
      <dgm:spPr/>
      <dgm:t>
        <a:bodyPr/>
        <a:lstStyle/>
        <a:p>
          <a:endParaRPr lang="es-EC"/>
        </a:p>
      </dgm:t>
    </dgm:pt>
    <dgm:pt modelId="{B0C45B58-F0AA-4008-A5CC-235ED0C5BA16}" type="pres">
      <dgm:prSet presAssocID="{E49CE80B-EF2A-414F-97AD-0F7FDC7BF425}" presName="img" presStyleLbl="fgImgPlace1" presStyleIdx="1" presStyleCnt="3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45B55743-BA97-4BF6-8091-1F7D72B7A069}" type="pres">
      <dgm:prSet presAssocID="{E49CE80B-EF2A-414F-97AD-0F7FDC7BF425}" presName="text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F728958-6F71-4E9B-B76E-CF157CB0AD59}" type="pres">
      <dgm:prSet presAssocID="{D15C4CF8-37C5-4E67-9C4A-BB9DDE4CE3F0}" presName="spacer" presStyleCnt="0"/>
      <dgm:spPr/>
    </dgm:pt>
    <dgm:pt modelId="{6F5A1FC3-0EF2-4E45-A859-C8EE5E149D42}" type="pres">
      <dgm:prSet presAssocID="{83EF54B1-3861-4A57-8619-A37A9126ACB8}" presName="comp" presStyleCnt="0"/>
      <dgm:spPr/>
    </dgm:pt>
    <dgm:pt modelId="{8BFD3A0A-D4BD-49AF-A8DF-661F0EE8B59D}" type="pres">
      <dgm:prSet presAssocID="{83EF54B1-3861-4A57-8619-A37A9126ACB8}" presName="box" presStyleLbl="node1" presStyleIdx="2" presStyleCnt="3"/>
      <dgm:spPr/>
      <dgm:t>
        <a:bodyPr/>
        <a:lstStyle/>
        <a:p>
          <a:endParaRPr lang="es-EC"/>
        </a:p>
      </dgm:t>
    </dgm:pt>
    <dgm:pt modelId="{FF0DABE9-8EE0-485B-BB12-43C5742D42B2}" type="pres">
      <dgm:prSet presAssocID="{83EF54B1-3861-4A57-8619-A37A9126ACB8}" presName="img" presStyleLbl="fgImgPlace1" presStyleIdx="2" presStyleCnt="3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5C654D40-A336-4E53-8B19-67EDF5A80E88}" type="pres">
      <dgm:prSet presAssocID="{83EF54B1-3861-4A57-8619-A37A9126ACB8}" presName="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338DC343-B704-44B8-B791-2F9C66F68C80}" type="presOf" srcId="{83EF54B1-3861-4A57-8619-A37A9126ACB8}" destId="{5C654D40-A336-4E53-8B19-67EDF5A80E88}" srcOrd="1" destOrd="0" presId="urn:microsoft.com/office/officeart/2005/8/layout/vList4"/>
    <dgm:cxn modelId="{9F5A5733-4AE7-47A5-9BE6-8F46419881E8}" type="presOf" srcId="{97B3616A-9A23-4ADA-885D-1781F99A4C02}" destId="{45B55743-BA97-4BF6-8091-1F7D72B7A069}" srcOrd="1" destOrd="1" presId="urn:microsoft.com/office/officeart/2005/8/layout/vList4"/>
    <dgm:cxn modelId="{9A93C58A-74B4-4FE4-B072-02818D3F4D0C}" srcId="{E49CE80B-EF2A-414F-97AD-0F7FDC7BF425}" destId="{DCD79D1F-5A6E-4869-B54A-5A7C0E467BE7}" srcOrd="2" destOrd="0" parTransId="{0F1B05C2-B1BA-4F4D-B4A4-354021423884}" sibTransId="{89036792-F55F-4CE5-A8D6-F46C3F5CD630}"/>
    <dgm:cxn modelId="{8198EFC0-3E98-4E33-9C10-4254B13757D6}" srcId="{186B3E86-9FB3-461D-B04C-7933D48CA273}" destId="{C4FEEEE4-C3C5-44F9-AB31-E789C09A5472}" srcOrd="0" destOrd="0" parTransId="{1FC6E4BC-2A8D-4D83-82F9-2D97ACCCBA3B}" sibTransId="{9EDDDBF1-1DB7-45BB-9A47-5D03E58B9D37}"/>
    <dgm:cxn modelId="{03B2F97F-2FC0-4AD1-B0A8-72C77D5224A4}" type="presOf" srcId="{333553BA-D7BA-4277-AD3B-005991B6AE3C}" destId="{5C654D40-A336-4E53-8B19-67EDF5A80E88}" srcOrd="1" destOrd="1" presId="urn:microsoft.com/office/officeart/2005/8/layout/vList4"/>
    <dgm:cxn modelId="{BBE57AF2-D73B-4436-AC9B-B93E4B79B664}" type="presOf" srcId="{186B3E86-9FB3-461D-B04C-7933D48CA273}" destId="{D71A2869-3FBD-446B-A655-DEBB69E205F8}" srcOrd="0" destOrd="0" presId="urn:microsoft.com/office/officeart/2005/8/layout/vList4"/>
    <dgm:cxn modelId="{0037EB71-12E1-4E9C-B99F-F518B4F23509}" type="presOf" srcId="{83EF54B1-3861-4A57-8619-A37A9126ACB8}" destId="{8BFD3A0A-D4BD-49AF-A8DF-661F0EE8B59D}" srcOrd="0" destOrd="0" presId="urn:microsoft.com/office/officeart/2005/8/layout/vList4"/>
    <dgm:cxn modelId="{AAED846E-EF14-4D5E-A2B6-282494EECAA6}" type="presOf" srcId="{C4FEEEE4-C3C5-44F9-AB31-E789C09A5472}" destId="{3C6460DE-E747-46B1-8707-99BA7D00DDFB}" srcOrd="1" destOrd="1" presId="urn:microsoft.com/office/officeart/2005/8/layout/vList4"/>
    <dgm:cxn modelId="{9AF98A09-E452-436E-831A-E59D77A3110B}" type="presOf" srcId="{E49CE80B-EF2A-414F-97AD-0F7FDC7BF425}" destId="{02247271-CE05-49B5-8BF9-9E88C2B4659B}" srcOrd="0" destOrd="0" presId="urn:microsoft.com/office/officeart/2005/8/layout/vList4"/>
    <dgm:cxn modelId="{168FEDD4-C588-495C-80B3-A747F1834A2D}" srcId="{E49CE80B-EF2A-414F-97AD-0F7FDC7BF425}" destId="{80C63B66-F9E6-416E-884C-80760B9A9296}" srcOrd="1" destOrd="0" parTransId="{CDC7A166-1F45-4AB8-B33C-E4BD8BB8C3A3}" sibTransId="{16B00700-1361-4E58-98F7-9ABDAD1125E7}"/>
    <dgm:cxn modelId="{D317187E-2A32-4A30-AB63-AD86D26DC91B}" type="presOf" srcId="{DCD79D1F-5A6E-4869-B54A-5A7C0E467BE7}" destId="{45B55743-BA97-4BF6-8091-1F7D72B7A069}" srcOrd="1" destOrd="3" presId="urn:microsoft.com/office/officeart/2005/8/layout/vList4"/>
    <dgm:cxn modelId="{C01516C9-07BE-4C4E-9CB3-DCA5FFCB40E3}" srcId="{DDD625DE-A8BB-437D-A2CD-CB63B010078B}" destId="{186B3E86-9FB3-461D-B04C-7933D48CA273}" srcOrd="0" destOrd="0" parTransId="{34CC48FD-2D46-4656-BFBA-E5009105474D}" sibTransId="{FE7857EF-5FFD-42FD-A9B4-7BF4E5CA8F23}"/>
    <dgm:cxn modelId="{B26A174B-0130-4458-86F9-585CDD5B1B99}" srcId="{E49CE80B-EF2A-414F-97AD-0F7FDC7BF425}" destId="{97B3616A-9A23-4ADA-885D-1781F99A4C02}" srcOrd="0" destOrd="0" parTransId="{49724FBB-511E-40EF-A77A-C32BE3DC2F5D}" sibTransId="{021616F3-3111-41E3-AE6D-783083BA512D}"/>
    <dgm:cxn modelId="{EDB8EC48-1AF4-440D-8605-A40CFF4DD5ED}" type="presOf" srcId="{DCD79D1F-5A6E-4869-B54A-5A7C0E467BE7}" destId="{02247271-CE05-49B5-8BF9-9E88C2B4659B}" srcOrd="0" destOrd="3" presId="urn:microsoft.com/office/officeart/2005/8/layout/vList4"/>
    <dgm:cxn modelId="{0CC7D8F1-D81D-43A7-BDE3-3516B8A54E0E}" type="presOf" srcId="{186B3E86-9FB3-461D-B04C-7933D48CA273}" destId="{3C6460DE-E747-46B1-8707-99BA7D00DDFB}" srcOrd="1" destOrd="0" presId="urn:microsoft.com/office/officeart/2005/8/layout/vList4"/>
    <dgm:cxn modelId="{CA2E1967-6C02-41E4-94A5-028E0A62C042}" type="presOf" srcId="{97B3616A-9A23-4ADA-885D-1781F99A4C02}" destId="{02247271-CE05-49B5-8BF9-9E88C2B4659B}" srcOrd="0" destOrd="1" presId="urn:microsoft.com/office/officeart/2005/8/layout/vList4"/>
    <dgm:cxn modelId="{1E418C0C-71C9-473D-9158-FBED48900F48}" type="presOf" srcId="{DDD625DE-A8BB-437D-A2CD-CB63B010078B}" destId="{381DD3C1-AC3D-44C6-BD04-081E9F56F691}" srcOrd="0" destOrd="0" presId="urn:microsoft.com/office/officeart/2005/8/layout/vList4"/>
    <dgm:cxn modelId="{B07C5CFD-2C9C-4BDD-A033-44DF0E3E9595}" srcId="{DDD625DE-A8BB-437D-A2CD-CB63B010078B}" destId="{83EF54B1-3861-4A57-8619-A37A9126ACB8}" srcOrd="2" destOrd="0" parTransId="{851412E7-4936-47AC-951E-924CE7830E52}" sibTransId="{5EA4C29D-2A9E-4E85-884E-6EDE03BDB7BC}"/>
    <dgm:cxn modelId="{7874F0DF-7817-4628-B891-CEE2D0F5252A}" type="presOf" srcId="{333553BA-D7BA-4277-AD3B-005991B6AE3C}" destId="{8BFD3A0A-D4BD-49AF-A8DF-661F0EE8B59D}" srcOrd="0" destOrd="1" presId="urn:microsoft.com/office/officeart/2005/8/layout/vList4"/>
    <dgm:cxn modelId="{BB37939C-84E5-414F-BAB5-E1E5A69F7D8A}" type="presOf" srcId="{3ADDD9E3-4AC2-4B53-9BDD-BFA5F66D8870}" destId="{D71A2869-3FBD-446B-A655-DEBB69E205F8}" srcOrd="0" destOrd="2" presId="urn:microsoft.com/office/officeart/2005/8/layout/vList4"/>
    <dgm:cxn modelId="{AFABCE31-01CB-435C-9940-13230209913B}" srcId="{83EF54B1-3861-4A57-8619-A37A9126ACB8}" destId="{333553BA-D7BA-4277-AD3B-005991B6AE3C}" srcOrd="0" destOrd="0" parTransId="{0B6EAD01-8B8B-4920-A3A6-3445D8BD2209}" sibTransId="{FEFDD2AD-BAF6-4F28-BA8D-C195ABD45F10}"/>
    <dgm:cxn modelId="{12792D1C-57FD-4E61-90FD-CAE7AFA2EDC2}" srcId="{DDD625DE-A8BB-437D-A2CD-CB63B010078B}" destId="{E49CE80B-EF2A-414F-97AD-0F7FDC7BF425}" srcOrd="1" destOrd="0" parTransId="{C32BF662-2340-4CC5-AE76-E09D574C5754}" sibTransId="{D15C4CF8-37C5-4E67-9C4A-BB9DDE4CE3F0}"/>
    <dgm:cxn modelId="{89EFE262-3699-4662-B5F5-3A8969A457BC}" type="presOf" srcId="{C4FEEEE4-C3C5-44F9-AB31-E789C09A5472}" destId="{D71A2869-3FBD-446B-A655-DEBB69E205F8}" srcOrd="0" destOrd="1" presId="urn:microsoft.com/office/officeart/2005/8/layout/vList4"/>
    <dgm:cxn modelId="{811EBD0E-AD03-45D8-97BC-22655F8C36F1}" type="presOf" srcId="{3ADDD9E3-4AC2-4B53-9BDD-BFA5F66D8870}" destId="{3C6460DE-E747-46B1-8707-99BA7D00DDFB}" srcOrd="1" destOrd="2" presId="urn:microsoft.com/office/officeart/2005/8/layout/vList4"/>
    <dgm:cxn modelId="{BA3D6DA4-E900-4CEA-8A34-4C4FEE2345A5}" type="presOf" srcId="{80C63B66-F9E6-416E-884C-80760B9A9296}" destId="{45B55743-BA97-4BF6-8091-1F7D72B7A069}" srcOrd="1" destOrd="2" presId="urn:microsoft.com/office/officeart/2005/8/layout/vList4"/>
    <dgm:cxn modelId="{4E3A1244-E650-4A79-9C0B-BD26CD262B1C}" srcId="{186B3E86-9FB3-461D-B04C-7933D48CA273}" destId="{3ADDD9E3-4AC2-4B53-9BDD-BFA5F66D8870}" srcOrd="1" destOrd="0" parTransId="{032F1473-563D-49CF-8332-65A30753013A}" sibTransId="{B823D322-AA0D-4DDD-97B9-D2AA0EF5AD14}"/>
    <dgm:cxn modelId="{E0180855-3023-4BDB-A75F-8650E60CAEB7}" type="presOf" srcId="{E49CE80B-EF2A-414F-97AD-0F7FDC7BF425}" destId="{45B55743-BA97-4BF6-8091-1F7D72B7A069}" srcOrd="1" destOrd="0" presId="urn:microsoft.com/office/officeart/2005/8/layout/vList4"/>
    <dgm:cxn modelId="{C4A0A85D-90A1-4089-A145-7B6BF619F615}" type="presOf" srcId="{80C63B66-F9E6-416E-884C-80760B9A9296}" destId="{02247271-CE05-49B5-8BF9-9E88C2B4659B}" srcOrd="0" destOrd="2" presId="urn:microsoft.com/office/officeart/2005/8/layout/vList4"/>
    <dgm:cxn modelId="{EE14ACBB-68B5-490C-9402-0D8A0D20442E}" type="presParOf" srcId="{381DD3C1-AC3D-44C6-BD04-081E9F56F691}" destId="{9A1A68F9-FF07-4330-8AC0-4D62D743612C}" srcOrd="0" destOrd="0" presId="urn:microsoft.com/office/officeart/2005/8/layout/vList4"/>
    <dgm:cxn modelId="{F22AFB09-7E84-44A8-83F5-4BBF1B39AB98}" type="presParOf" srcId="{9A1A68F9-FF07-4330-8AC0-4D62D743612C}" destId="{D71A2869-3FBD-446B-A655-DEBB69E205F8}" srcOrd="0" destOrd="0" presId="urn:microsoft.com/office/officeart/2005/8/layout/vList4"/>
    <dgm:cxn modelId="{AF078253-29F0-4B9C-B4A0-D6CE94998D21}" type="presParOf" srcId="{9A1A68F9-FF07-4330-8AC0-4D62D743612C}" destId="{2CD7DD62-B500-4090-8742-6E2936EE64C0}" srcOrd="1" destOrd="0" presId="urn:microsoft.com/office/officeart/2005/8/layout/vList4"/>
    <dgm:cxn modelId="{21AD84AC-FFC7-43E0-8253-C3BF17A37E1E}" type="presParOf" srcId="{9A1A68F9-FF07-4330-8AC0-4D62D743612C}" destId="{3C6460DE-E747-46B1-8707-99BA7D00DDFB}" srcOrd="2" destOrd="0" presId="urn:microsoft.com/office/officeart/2005/8/layout/vList4"/>
    <dgm:cxn modelId="{751A065E-69CD-4AD5-B4B4-DBAE5D1E6636}" type="presParOf" srcId="{381DD3C1-AC3D-44C6-BD04-081E9F56F691}" destId="{E7264DA2-073C-449C-B647-C4D470F2082B}" srcOrd="1" destOrd="0" presId="urn:microsoft.com/office/officeart/2005/8/layout/vList4"/>
    <dgm:cxn modelId="{7DEFA11A-1473-4F3F-AD5C-A7D325B5698E}" type="presParOf" srcId="{381DD3C1-AC3D-44C6-BD04-081E9F56F691}" destId="{92EF5795-CF55-4CBC-BA1C-F507F05E2D67}" srcOrd="2" destOrd="0" presId="urn:microsoft.com/office/officeart/2005/8/layout/vList4"/>
    <dgm:cxn modelId="{5CC2F18D-FBA9-4D75-BBD7-0AE547C32969}" type="presParOf" srcId="{92EF5795-CF55-4CBC-BA1C-F507F05E2D67}" destId="{02247271-CE05-49B5-8BF9-9E88C2B4659B}" srcOrd="0" destOrd="0" presId="urn:microsoft.com/office/officeart/2005/8/layout/vList4"/>
    <dgm:cxn modelId="{00C92C39-42CF-45E9-BDE1-1050B3462FC1}" type="presParOf" srcId="{92EF5795-CF55-4CBC-BA1C-F507F05E2D67}" destId="{B0C45B58-F0AA-4008-A5CC-235ED0C5BA16}" srcOrd="1" destOrd="0" presId="urn:microsoft.com/office/officeart/2005/8/layout/vList4"/>
    <dgm:cxn modelId="{8D0272E4-9838-44A9-8E6A-B5BD3A32A00F}" type="presParOf" srcId="{92EF5795-CF55-4CBC-BA1C-F507F05E2D67}" destId="{45B55743-BA97-4BF6-8091-1F7D72B7A069}" srcOrd="2" destOrd="0" presId="urn:microsoft.com/office/officeart/2005/8/layout/vList4"/>
    <dgm:cxn modelId="{4E945FE7-62CE-479B-B70F-B5F2266AFD48}" type="presParOf" srcId="{381DD3C1-AC3D-44C6-BD04-081E9F56F691}" destId="{1F728958-6F71-4E9B-B76E-CF157CB0AD59}" srcOrd="3" destOrd="0" presId="urn:microsoft.com/office/officeart/2005/8/layout/vList4"/>
    <dgm:cxn modelId="{BB9B83BA-F29B-4B70-BBB0-0A5B1A711715}" type="presParOf" srcId="{381DD3C1-AC3D-44C6-BD04-081E9F56F691}" destId="{6F5A1FC3-0EF2-4E45-A859-C8EE5E149D42}" srcOrd="4" destOrd="0" presId="urn:microsoft.com/office/officeart/2005/8/layout/vList4"/>
    <dgm:cxn modelId="{79052D64-A8F7-46E2-8D53-821C01744F15}" type="presParOf" srcId="{6F5A1FC3-0EF2-4E45-A859-C8EE5E149D42}" destId="{8BFD3A0A-D4BD-49AF-A8DF-661F0EE8B59D}" srcOrd="0" destOrd="0" presId="urn:microsoft.com/office/officeart/2005/8/layout/vList4"/>
    <dgm:cxn modelId="{62EB12F4-4B8C-4C46-8BA3-F9E027A91D5B}" type="presParOf" srcId="{6F5A1FC3-0EF2-4E45-A859-C8EE5E149D42}" destId="{FF0DABE9-8EE0-485B-BB12-43C5742D42B2}" srcOrd="1" destOrd="0" presId="urn:microsoft.com/office/officeart/2005/8/layout/vList4"/>
    <dgm:cxn modelId="{9C1F187C-875F-4A10-A53E-FCE0BF1DD702}" type="presParOf" srcId="{6F5A1FC3-0EF2-4E45-A859-C8EE5E149D42}" destId="{5C654D40-A336-4E53-8B19-67EDF5A80E88}" srcOrd="2" destOrd="0" presId="urn:microsoft.com/office/officeart/2005/8/layout/vList4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D436DD4-A082-4DAA-951F-4B46EE626303}" type="doc">
      <dgm:prSet loTypeId="urn:microsoft.com/office/officeart/2005/8/layout/radial6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568BECA8-34EA-4D3C-B799-0EC094F609D3}">
      <dgm:prSet phldrT="[Texto]" custT="1"/>
      <dgm:spPr>
        <a:solidFill>
          <a:schemeClr val="accent2"/>
        </a:solidFill>
      </dgm:spPr>
      <dgm:t>
        <a:bodyPr/>
        <a:lstStyle/>
        <a:p>
          <a:pPr algn="ctr"/>
          <a:r>
            <a:rPr lang="es-EC" sz="1800" b="1" dirty="0"/>
            <a:t>CICLO DE INTELIGENCIA</a:t>
          </a:r>
        </a:p>
      </dgm:t>
    </dgm:pt>
    <dgm:pt modelId="{95E5F96D-E596-4731-9DD2-A822F3BCBE8D}" type="parTrans" cxnId="{9324A739-B232-4E2F-90F9-B7C0F114B502}">
      <dgm:prSet/>
      <dgm:spPr/>
      <dgm:t>
        <a:bodyPr/>
        <a:lstStyle/>
        <a:p>
          <a:pPr algn="ctr"/>
          <a:endParaRPr lang="es-EC" sz="4400"/>
        </a:p>
      </dgm:t>
    </dgm:pt>
    <dgm:pt modelId="{82354AD5-D03F-4652-99D7-6B489DC1D993}" type="sibTrans" cxnId="{9324A739-B232-4E2F-90F9-B7C0F114B502}">
      <dgm:prSet/>
      <dgm:spPr/>
      <dgm:t>
        <a:bodyPr/>
        <a:lstStyle/>
        <a:p>
          <a:pPr algn="ctr"/>
          <a:endParaRPr lang="es-EC" sz="4400"/>
        </a:p>
      </dgm:t>
    </dgm:pt>
    <dgm:pt modelId="{71227C1F-FB64-4557-880C-03D9073AD711}">
      <dgm:prSet phldrT="[Texto]" custT="1"/>
      <dgm:spPr/>
      <dgm:t>
        <a:bodyPr/>
        <a:lstStyle/>
        <a:p>
          <a:pPr algn="ctr"/>
          <a:r>
            <a:rPr lang="es-EC" sz="2000" dirty="0"/>
            <a:t>Planeación</a:t>
          </a:r>
        </a:p>
      </dgm:t>
    </dgm:pt>
    <dgm:pt modelId="{12895329-D69D-4694-AB44-CD03C4817167}" type="parTrans" cxnId="{ECBE1A1D-218B-406E-B800-82A39B059886}">
      <dgm:prSet/>
      <dgm:spPr/>
      <dgm:t>
        <a:bodyPr/>
        <a:lstStyle/>
        <a:p>
          <a:pPr algn="ctr"/>
          <a:endParaRPr lang="es-EC" sz="4400"/>
        </a:p>
      </dgm:t>
    </dgm:pt>
    <dgm:pt modelId="{B5B58865-C761-43FA-9F2B-6D53FDD0252F}" type="sibTrans" cxnId="{ECBE1A1D-218B-406E-B800-82A39B059886}">
      <dgm:prSet/>
      <dgm:spPr/>
      <dgm:t>
        <a:bodyPr/>
        <a:lstStyle/>
        <a:p>
          <a:pPr algn="ctr"/>
          <a:endParaRPr lang="es-EC" sz="4400"/>
        </a:p>
      </dgm:t>
    </dgm:pt>
    <dgm:pt modelId="{AF3B190C-629C-4E27-8043-8195F914E6A9}">
      <dgm:prSet phldrT="[Texto]" custT="1"/>
      <dgm:spPr>
        <a:solidFill>
          <a:schemeClr val="accent3">
            <a:lumMod val="75000"/>
          </a:schemeClr>
        </a:solidFill>
      </dgm:spPr>
      <dgm:t>
        <a:bodyPr/>
        <a:lstStyle/>
        <a:p>
          <a:pPr algn="ctr"/>
          <a:r>
            <a:rPr lang="es-EC" sz="2000" b="1"/>
            <a:t>Recolección</a:t>
          </a:r>
        </a:p>
      </dgm:t>
    </dgm:pt>
    <dgm:pt modelId="{8718ABAB-533C-4BF5-B35B-0B0E28884352}" type="parTrans" cxnId="{0BBED54F-3791-4C68-8227-E8B68169D4A8}">
      <dgm:prSet/>
      <dgm:spPr/>
      <dgm:t>
        <a:bodyPr/>
        <a:lstStyle/>
        <a:p>
          <a:pPr algn="ctr"/>
          <a:endParaRPr lang="es-EC" sz="4400"/>
        </a:p>
      </dgm:t>
    </dgm:pt>
    <dgm:pt modelId="{42DE57C0-FAE2-4173-B849-4E13AE37DD09}" type="sibTrans" cxnId="{0BBED54F-3791-4C68-8227-E8B68169D4A8}">
      <dgm:prSet/>
      <dgm:spPr/>
      <dgm:t>
        <a:bodyPr/>
        <a:lstStyle/>
        <a:p>
          <a:pPr algn="ctr"/>
          <a:endParaRPr lang="es-EC" sz="4400"/>
        </a:p>
      </dgm:t>
    </dgm:pt>
    <dgm:pt modelId="{DA39B890-57C5-470D-9392-FDA0E808A9B9}">
      <dgm:prSet phldrT="[Texto]" custT="1"/>
      <dgm:spPr/>
      <dgm:t>
        <a:bodyPr/>
        <a:lstStyle/>
        <a:p>
          <a:pPr algn="ctr"/>
          <a:r>
            <a:rPr lang="es-EC" sz="2000" dirty="0"/>
            <a:t>Difusión y Explotación</a:t>
          </a:r>
        </a:p>
      </dgm:t>
    </dgm:pt>
    <dgm:pt modelId="{D9802F79-6949-402F-857E-D78EBCDE5FAD}" type="parTrans" cxnId="{3C4113C5-A932-43A0-98AF-3BCBC2DE392E}">
      <dgm:prSet/>
      <dgm:spPr/>
      <dgm:t>
        <a:bodyPr/>
        <a:lstStyle/>
        <a:p>
          <a:pPr algn="ctr"/>
          <a:endParaRPr lang="es-EC" sz="4400"/>
        </a:p>
      </dgm:t>
    </dgm:pt>
    <dgm:pt modelId="{1E2E3CA3-EB50-4C82-A0E9-C01DB997429E}" type="sibTrans" cxnId="{3C4113C5-A932-43A0-98AF-3BCBC2DE392E}">
      <dgm:prSet/>
      <dgm:spPr/>
      <dgm:t>
        <a:bodyPr/>
        <a:lstStyle/>
        <a:p>
          <a:pPr algn="ctr"/>
          <a:endParaRPr lang="es-EC" sz="4400"/>
        </a:p>
      </dgm:t>
    </dgm:pt>
    <dgm:pt modelId="{5AD91C73-B9F5-46A7-A5E7-E001402EF4C1}">
      <dgm:prSet phldrT="[Texto]" custT="1"/>
      <dgm:spPr/>
      <dgm:t>
        <a:bodyPr/>
        <a:lstStyle/>
        <a:p>
          <a:pPr algn="ctr"/>
          <a:r>
            <a:rPr lang="es-EC" sz="2000" dirty="0"/>
            <a:t>Retroalimentación</a:t>
          </a:r>
        </a:p>
      </dgm:t>
    </dgm:pt>
    <dgm:pt modelId="{2E10D309-6E6A-4599-8F47-182D6762C7E4}" type="parTrans" cxnId="{6F7FDE0C-C772-47D2-BD20-DF20E16D14B1}">
      <dgm:prSet/>
      <dgm:spPr/>
      <dgm:t>
        <a:bodyPr/>
        <a:lstStyle/>
        <a:p>
          <a:pPr algn="ctr"/>
          <a:endParaRPr lang="es-EC" sz="4400"/>
        </a:p>
      </dgm:t>
    </dgm:pt>
    <dgm:pt modelId="{6724BABD-17BA-4897-B74A-3D37F2F99F79}" type="sibTrans" cxnId="{6F7FDE0C-C772-47D2-BD20-DF20E16D14B1}">
      <dgm:prSet/>
      <dgm:spPr/>
      <dgm:t>
        <a:bodyPr/>
        <a:lstStyle/>
        <a:p>
          <a:pPr algn="ctr"/>
          <a:endParaRPr lang="es-EC" sz="4400"/>
        </a:p>
      </dgm:t>
    </dgm:pt>
    <dgm:pt modelId="{16184D7D-A79A-4911-9902-CEB3B6A99D18}">
      <dgm:prSet phldrT="[Texto]" custT="1"/>
      <dgm:spPr/>
      <dgm:t>
        <a:bodyPr/>
        <a:lstStyle/>
        <a:p>
          <a:pPr algn="ctr"/>
          <a:r>
            <a:rPr lang="es-EC" sz="2000" dirty="0"/>
            <a:t>Procesamiento y Análisis</a:t>
          </a:r>
        </a:p>
      </dgm:t>
    </dgm:pt>
    <dgm:pt modelId="{C3BDFDBE-E5DC-4088-B4DA-08FF7ABE5789}" type="parTrans" cxnId="{188B586C-F8F5-4454-96E5-0CB4E078A88D}">
      <dgm:prSet/>
      <dgm:spPr/>
      <dgm:t>
        <a:bodyPr/>
        <a:lstStyle/>
        <a:p>
          <a:pPr algn="ctr"/>
          <a:endParaRPr lang="es-EC" sz="4400"/>
        </a:p>
      </dgm:t>
    </dgm:pt>
    <dgm:pt modelId="{9600A424-CCFC-4D8F-B14A-8807F07BC2B1}" type="sibTrans" cxnId="{188B586C-F8F5-4454-96E5-0CB4E078A88D}">
      <dgm:prSet/>
      <dgm:spPr/>
      <dgm:t>
        <a:bodyPr/>
        <a:lstStyle/>
        <a:p>
          <a:pPr algn="ctr"/>
          <a:endParaRPr lang="es-EC" sz="4400"/>
        </a:p>
      </dgm:t>
    </dgm:pt>
    <dgm:pt modelId="{0F1A78EF-DFED-4B98-BC5D-33662F685071}">
      <dgm:prSet phldrT="[Texto]" custT="1"/>
      <dgm:spPr>
        <a:solidFill>
          <a:schemeClr val="accent3">
            <a:lumMod val="75000"/>
          </a:schemeClr>
        </a:solidFill>
      </dgm:spPr>
      <dgm:t>
        <a:bodyPr/>
        <a:lstStyle/>
        <a:p>
          <a:pPr algn="ctr"/>
          <a:r>
            <a:rPr lang="es-EC" sz="1800"/>
            <a:t>SIGINT</a:t>
          </a:r>
        </a:p>
      </dgm:t>
    </dgm:pt>
    <dgm:pt modelId="{0B7089C3-C125-4BD0-83D7-427072E8CA9F}" type="parTrans" cxnId="{F3CCFEBA-CB60-4A22-A846-927774BA59DA}">
      <dgm:prSet/>
      <dgm:spPr/>
      <dgm:t>
        <a:bodyPr/>
        <a:lstStyle/>
        <a:p>
          <a:pPr algn="ctr"/>
          <a:endParaRPr lang="es-EC" sz="4400"/>
        </a:p>
      </dgm:t>
    </dgm:pt>
    <dgm:pt modelId="{148C9834-59D2-43B3-A7B3-7C7D8F268BE5}" type="sibTrans" cxnId="{F3CCFEBA-CB60-4A22-A846-927774BA59DA}">
      <dgm:prSet/>
      <dgm:spPr/>
      <dgm:t>
        <a:bodyPr/>
        <a:lstStyle/>
        <a:p>
          <a:pPr algn="ctr"/>
          <a:endParaRPr lang="es-EC" sz="4400"/>
        </a:p>
      </dgm:t>
    </dgm:pt>
    <dgm:pt modelId="{B6FE0284-C593-4118-BCF5-A23CB371B5EF}">
      <dgm:prSet phldrT="[Texto]" custT="1"/>
      <dgm:spPr>
        <a:solidFill>
          <a:schemeClr val="accent3">
            <a:lumMod val="75000"/>
          </a:schemeClr>
        </a:solidFill>
      </dgm:spPr>
      <dgm:t>
        <a:bodyPr/>
        <a:lstStyle/>
        <a:p>
          <a:pPr algn="ctr"/>
          <a:r>
            <a:rPr lang="es-EC" sz="1800" dirty="0"/>
            <a:t>HUMINT</a:t>
          </a:r>
        </a:p>
      </dgm:t>
    </dgm:pt>
    <dgm:pt modelId="{58AADA2A-C848-42DB-B2C4-21B5692F3FC5}" type="parTrans" cxnId="{92942D90-4B60-4870-B6FA-70B3DBD77F4A}">
      <dgm:prSet/>
      <dgm:spPr/>
      <dgm:t>
        <a:bodyPr/>
        <a:lstStyle/>
        <a:p>
          <a:pPr algn="ctr"/>
          <a:endParaRPr lang="es-EC" sz="4400"/>
        </a:p>
      </dgm:t>
    </dgm:pt>
    <dgm:pt modelId="{3224286C-96AE-4C95-BB25-2209CE4260BC}" type="sibTrans" cxnId="{92942D90-4B60-4870-B6FA-70B3DBD77F4A}">
      <dgm:prSet/>
      <dgm:spPr/>
      <dgm:t>
        <a:bodyPr/>
        <a:lstStyle/>
        <a:p>
          <a:pPr algn="ctr"/>
          <a:endParaRPr lang="es-EC" sz="4400"/>
        </a:p>
      </dgm:t>
    </dgm:pt>
    <dgm:pt modelId="{BE85B1AE-B43F-4F8D-9FA1-6941C45B58AF}">
      <dgm:prSet phldrT="[Texto]" custT="1"/>
      <dgm:spPr>
        <a:solidFill>
          <a:schemeClr val="accent3">
            <a:lumMod val="75000"/>
          </a:schemeClr>
        </a:solidFill>
      </dgm:spPr>
      <dgm:t>
        <a:bodyPr/>
        <a:lstStyle/>
        <a:p>
          <a:pPr algn="ctr"/>
          <a:r>
            <a:rPr lang="es-EC" sz="1800" dirty="0"/>
            <a:t>IMINT</a:t>
          </a:r>
        </a:p>
      </dgm:t>
    </dgm:pt>
    <dgm:pt modelId="{07B49226-A541-4847-8D6D-D535AFED6685}" type="parTrans" cxnId="{1E9C4C4B-CF9E-4C57-A348-80D7B20339D0}">
      <dgm:prSet/>
      <dgm:spPr/>
      <dgm:t>
        <a:bodyPr/>
        <a:lstStyle/>
        <a:p>
          <a:pPr algn="ctr"/>
          <a:endParaRPr lang="es-EC" sz="4400"/>
        </a:p>
      </dgm:t>
    </dgm:pt>
    <dgm:pt modelId="{179F6EFA-CD75-4A55-B2E5-BE172E30BFB1}" type="sibTrans" cxnId="{1E9C4C4B-CF9E-4C57-A348-80D7B20339D0}">
      <dgm:prSet/>
      <dgm:spPr/>
      <dgm:t>
        <a:bodyPr/>
        <a:lstStyle/>
        <a:p>
          <a:pPr algn="ctr"/>
          <a:endParaRPr lang="es-EC" sz="4400"/>
        </a:p>
      </dgm:t>
    </dgm:pt>
    <dgm:pt modelId="{165A34B2-805F-49B0-8E2C-B02DC12FF617}">
      <dgm:prSet phldrT="[Texto]" custT="1"/>
      <dgm:spPr>
        <a:solidFill>
          <a:schemeClr val="accent3">
            <a:lumMod val="75000"/>
          </a:schemeClr>
        </a:solidFill>
      </dgm:spPr>
      <dgm:t>
        <a:bodyPr/>
        <a:lstStyle/>
        <a:p>
          <a:pPr algn="ctr"/>
          <a:r>
            <a:rPr lang="es-EC" sz="1800" dirty="0" smtClean="0"/>
            <a:t>OTROS</a:t>
          </a:r>
          <a:endParaRPr lang="es-EC" sz="1800" dirty="0"/>
        </a:p>
      </dgm:t>
    </dgm:pt>
    <dgm:pt modelId="{75EBF840-5DB5-4514-8AA2-91D9CBCB7B9E}" type="parTrans" cxnId="{D351169C-30BC-4FC6-B06E-176443EAC2C1}">
      <dgm:prSet/>
      <dgm:spPr/>
    </dgm:pt>
    <dgm:pt modelId="{2FFB8FD9-6F91-414E-93DA-AC3EDB375384}" type="sibTrans" cxnId="{D351169C-30BC-4FC6-B06E-176443EAC2C1}">
      <dgm:prSet/>
      <dgm:spPr/>
    </dgm:pt>
    <dgm:pt modelId="{DB7A9C47-F63A-4426-B7C0-E73158D25BE1}" type="pres">
      <dgm:prSet presAssocID="{4D436DD4-A082-4DAA-951F-4B46EE626303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A4C92281-0C55-4506-9714-7030A000446E}" type="pres">
      <dgm:prSet presAssocID="{568BECA8-34EA-4D3C-B799-0EC094F609D3}" presName="centerShape" presStyleLbl="node0" presStyleIdx="0" presStyleCnt="1" custScaleX="120724" custLinFactNeighborX="5581" custLinFactNeighborY="290"/>
      <dgm:spPr/>
      <dgm:t>
        <a:bodyPr/>
        <a:lstStyle/>
        <a:p>
          <a:endParaRPr lang="es-EC"/>
        </a:p>
      </dgm:t>
    </dgm:pt>
    <dgm:pt modelId="{D84E1747-0273-46D1-BA2D-CC715F74BF64}" type="pres">
      <dgm:prSet presAssocID="{71227C1F-FB64-4557-880C-03D9073AD711}" presName="node" presStyleLbl="node1" presStyleIdx="0" presStyleCnt="5" custScaleX="17529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010E66F-54D8-48DE-A243-DC552102F296}" type="pres">
      <dgm:prSet presAssocID="{71227C1F-FB64-4557-880C-03D9073AD711}" presName="dummy" presStyleCnt="0"/>
      <dgm:spPr/>
    </dgm:pt>
    <dgm:pt modelId="{75AFA7B2-F2FA-48DE-A4E0-7D353F04DD38}" type="pres">
      <dgm:prSet presAssocID="{B5B58865-C761-43FA-9F2B-6D53FDD0252F}" presName="sibTrans" presStyleLbl="sibTrans2D1" presStyleIdx="0" presStyleCnt="5"/>
      <dgm:spPr/>
      <dgm:t>
        <a:bodyPr/>
        <a:lstStyle/>
        <a:p>
          <a:endParaRPr lang="es-EC"/>
        </a:p>
      </dgm:t>
    </dgm:pt>
    <dgm:pt modelId="{E5224183-8760-4EE6-A5B9-6735EF1DDCD7}" type="pres">
      <dgm:prSet presAssocID="{AF3B190C-629C-4E27-8043-8195F914E6A9}" presName="node" presStyleLbl="node1" presStyleIdx="1" presStyleCnt="5" custScaleX="171920" custScaleY="239313" custRadScaleRad="128983" custRadScaleInc="2034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754F054-09E0-4375-BF49-8AAF200E9F8F}" type="pres">
      <dgm:prSet presAssocID="{AF3B190C-629C-4E27-8043-8195F914E6A9}" presName="dummy" presStyleCnt="0"/>
      <dgm:spPr/>
    </dgm:pt>
    <dgm:pt modelId="{F0CB45CE-970B-48C8-A6B8-9FE47691FAA9}" type="pres">
      <dgm:prSet presAssocID="{42DE57C0-FAE2-4173-B849-4E13AE37DD09}" presName="sibTrans" presStyleLbl="sibTrans2D1" presStyleIdx="1" presStyleCnt="5"/>
      <dgm:spPr/>
      <dgm:t>
        <a:bodyPr/>
        <a:lstStyle/>
        <a:p>
          <a:endParaRPr lang="es-EC"/>
        </a:p>
      </dgm:t>
    </dgm:pt>
    <dgm:pt modelId="{0174E1F1-F2AA-4AC5-9E03-79C695864585}" type="pres">
      <dgm:prSet presAssocID="{16184D7D-A79A-4911-9902-CEB3B6A99D18}" presName="node" presStyleLbl="node1" presStyleIdx="2" presStyleCnt="5" custScaleX="200451" custRadScaleRad="113002" custRadScaleInc="-26951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14AA267-8FAD-40FD-A662-BA4FDAC0B358}" type="pres">
      <dgm:prSet presAssocID="{16184D7D-A79A-4911-9902-CEB3B6A99D18}" presName="dummy" presStyleCnt="0"/>
      <dgm:spPr/>
    </dgm:pt>
    <dgm:pt modelId="{57435217-39B7-417D-8B48-5D2C369DB437}" type="pres">
      <dgm:prSet presAssocID="{9600A424-CCFC-4D8F-B14A-8807F07BC2B1}" presName="sibTrans" presStyleLbl="sibTrans2D1" presStyleIdx="2" presStyleCnt="5"/>
      <dgm:spPr/>
      <dgm:t>
        <a:bodyPr/>
        <a:lstStyle/>
        <a:p>
          <a:endParaRPr lang="es-EC"/>
        </a:p>
      </dgm:t>
    </dgm:pt>
    <dgm:pt modelId="{2ECD9340-5C9D-47BF-BC41-7663A8C83F35}" type="pres">
      <dgm:prSet presAssocID="{DA39B890-57C5-470D-9392-FDA0E808A9B9}" presName="node" presStyleLbl="node1" presStyleIdx="3" presStyleCnt="5" custScaleX="175295" custRadScaleRad="116156" custRadScaleInc="5340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0213DA8-B522-4221-AAC6-CF94F90E37DF}" type="pres">
      <dgm:prSet presAssocID="{DA39B890-57C5-470D-9392-FDA0E808A9B9}" presName="dummy" presStyleCnt="0"/>
      <dgm:spPr/>
    </dgm:pt>
    <dgm:pt modelId="{29A67E1F-72E8-4FAF-A753-B81F1B0916A3}" type="pres">
      <dgm:prSet presAssocID="{1E2E3CA3-EB50-4C82-A0E9-C01DB997429E}" presName="sibTrans" presStyleLbl="sibTrans2D1" presStyleIdx="3" presStyleCnt="5"/>
      <dgm:spPr/>
      <dgm:t>
        <a:bodyPr/>
        <a:lstStyle/>
        <a:p>
          <a:endParaRPr lang="es-EC"/>
        </a:p>
      </dgm:t>
    </dgm:pt>
    <dgm:pt modelId="{CE11B10E-F6EE-4CA3-8C74-0EFA745ABF76}" type="pres">
      <dgm:prSet presAssocID="{5AD91C73-B9F5-46A7-A5E7-E001402EF4C1}" presName="node" presStyleLbl="node1" presStyleIdx="4" presStyleCnt="5" custScaleX="244129" custRadScaleRad="126592" custRadScaleInc="-1613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B5C2473-1281-4632-AFF6-D531088FAFE5}" type="pres">
      <dgm:prSet presAssocID="{5AD91C73-B9F5-46A7-A5E7-E001402EF4C1}" presName="dummy" presStyleCnt="0"/>
      <dgm:spPr/>
    </dgm:pt>
    <dgm:pt modelId="{4B63E3A7-A0AC-47A0-B075-916BC825118B}" type="pres">
      <dgm:prSet presAssocID="{6724BABD-17BA-4897-B74A-3D37F2F99F79}" presName="sibTrans" presStyleLbl="sibTrans2D1" presStyleIdx="4" presStyleCnt="5"/>
      <dgm:spPr/>
      <dgm:t>
        <a:bodyPr/>
        <a:lstStyle/>
        <a:p>
          <a:endParaRPr lang="es-EC"/>
        </a:p>
      </dgm:t>
    </dgm:pt>
  </dgm:ptLst>
  <dgm:cxnLst>
    <dgm:cxn modelId="{888A7E6B-3F75-4E64-912F-9AC114C2E220}" type="presOf" srcId="{DA39B890-57C5-470D-9392-FDA0E808A9B9}" destId="{2ECD9340-5C9D-47BF-BC41-7663A8C83F35}" srcOrd="0" destOrd="0" presId="urn:microsoft.com/office/officeart/2005/8/layout/radial6"/>
    <dgm:cxn modelId="{D351169C-30BC-4FC6-B06E-176443EAC2C1}" srcId="{AF3B190C-629C-4E27-8043-8195F914E6A9}" destId="{165A34B2-805F-49B0-8E2C-B02DC12FF617}" srcOrd="3" destOrd="0" parTransId="{75EBF840-5DB5-4514-8AA2-91D9CBCB7B9E}" sibTransId="{2FFB8FD9-6F91-414E-93DA-AC3EDB375384}"/>
    <dgm:cxn modelId="{E63D2301-91E6-431A-8659-5BA80DF0C9CC}" type="presOf" srcId="{42DE57C0-FAE2-4173-B849-4E13AE37DD09}" destId="{F0CB45CE-970B-48C8-A6B8-9FE47691FAA9}" srcOrd="0" destOrd="0" presId="urn:microsoft.com/office/officeart/2005/8/layout/radial6"/>
    <dgm:cxn modelId="{C8A55C32-90DA-45F5-BA00-4FADB76181E6}" type="presOf" srcId="{BE85B1AE-B43F-4F8D-9FA1-6941C45B58AF}" destId="{E5224183-8760-4EE6-A5B9-6735EF1DDCD7}" srcOrd="0" destOrd="3" presId="urn:microsoft.com/office/officeart/2005/8/layout/radial6"/>
    <dgm:cxn modelId="{2F1B67EF-D57B-40D7-A256-A1EE64099930}" type="presOf" srcId="{0F1A78EF-DFED-4B98-BC5D-33662F685071}" destId="{E5224183-8760-4EE6-A5B9-6735EF1DDCD7}" srcOrd="0" destOrd="1" presId="urn:microsoft.com/office/officeart/2005/8/layout/radial6"/>
    <dgm:cxn modelId="{7BE5F54E-0A2C-43C5-9339-F205B13CE47E}" type="presOf" srcId="{B6FE0284-C593-4118-BCF5-A23CB371B5EF}" destId="{E5224183-8760-4EE6-A5B9-6735EF1DDCD7}" srcOrd="0" destOrd="2" presId="urn:microsoft.com/office/officeart/2005/8/layout/radial6"/>
    <dgm:cxn modelId="{9324A739-B232-4E2F-90F9-B7C0F114B502}" srcId="{4D436DD4-A082-4DAA-951F-4B46EE626303}" destId="{568BECA8-34EA-4D3C-B799-0EC094F609D3}" srcOrd="0" destOrd="0" parTransId="{95E5F96D-E596-4731-9DD2-A822F3BCBE8D}" sibTransId="{82354AD5-D03F-4652-99D7-6B489DC1D993}"/>
    <dgm:cxn modelId="{3C4113C5-A932-43A0-98AF-3BCBC2DE392E}" srcId="{568BECA8-34EA-4D3C-B799-0EC094F609D3}" destId="{DA39B890-57C5-470D-9392-FDA0E808A9B9}" srcOrd="3" destOrd="0" parTransId="{D9802F79-6949-402F-857E-D78EBCDE5FAD}" sibTransId="{1E2E3CA3-EB50-4C82-A0E9-C01DB997429E}"/>
    <dgm:cxn modelId="{7FAB22E1-0D36-4403-8103-79E3E74DAAD1}" type="presOf" srcId="{AF3B190C-629C-4E27-8043-8195F914E6A9}" destId="{E5224183-8760-4EE6-A5B9-6735EF1DDCD7}" srcOrd="0" destOrd="0" presId="urn:microsoft.com/office/officeart/2005/8/layout/radial6"/>
    <dgm:cxn modelId="{92942D90-4B60-4870-B6FA-70B3DBD77F4A}" srcId="{AF3B190C-629C-4E27-8043-8195F914E6A9}" destId="{B6FE0284-C593-4118-BCF5-A23CB371B5EF}" srcOrd="1" destOrd="0" parTransId="{58AADA2A-C848-42DB-B2C4-21B5692F3FC5}" sibTransId="{3224286C-96AE-4C95-BB25-2209CE4260BC}"/>
    <dgm:cxn modelId="{188B586C-F8F5-4454-96E5-0CB4E078A88D}" srcId="{568BECA8-34EA-4D3C-B799-0EC094F609D3}" destId="{16184D7D-A79A-4911-9902-CEB3B6A99D18}" srcOrd="2" destOrd="0" parTransId="{C3BDFDBE-E5DC-4088-B4DA-08FF7ABE5789}" sibTransId="{9600A424-CCFC-4D8F-B14A-8807F07BC2B1}"/>
    <dgm:cxn modelId="{797E38DA-6498-480D-AE4E-EBC053A7D038}" type="presOf" srcId="{16184D7D-A79A-4911-9902-CEB3B6A99D18}" destId="{0174E1F1-F2AA-4AC5-9E03-79C695864585}" srcOrd="0" destOrd="0" presId="urn:microsoft.com/office/officeart/2005/8/layout/radial6"/>
    <dgm:cxn modelId="{C6F1F0C9-6074-4750-9CEE-29ACAF5341A6}" type="presOf" srcId="{9600A424-CCFC-4D8F-B14A-8807F07BC2B1}" destId="{57435217-39B7-417D-8B48-5D2C369DB437}" srcOrd="0" destOrd="0" presId="urn:microsoft.com/office/officeart/2005/8/layout/radial6"/>
    <dgm:cxn modelId="{6F7FDE0C-C772-47D2-BD20-DF20E16D14B1}" srcId="{568BECA8-34EA-4D3C-B799-0EC094F609D3}" destId="{5AD91C73-B9F5-46A7-A5E7-E001402EF4C1}" srcOrd="4" destOrd="0" parTransId="{2E10D309-6E6A-4599-8F47-182D6762C7E4}" sibTransId="{6724BABD-17BA-4897-B74A-3D37F2F99F79}"/>
    <dgm:cxn modelId="{ECBE1A1D-218B-406E-B800-82A39B059886}" srcId="{568BECA8-34EA-4D3C-B799-0EC094F609D3}" destId="{71227C1F-FB64-4557-880C-03D9073AD711}" srcOrd="0" destOrd="0" parTransId="{12895329-D69D-4694-AB44-CD03C4817167}" sibTransId="{B5B58865-C761-43FA-9F2B-6D53FDD0252F}"/>
    <dgm:cxn modelId="{1E9C4C4B-CF9E-4C57-A348-80D7B20339D0}" srcId="{AF3B190C-629C-4E27-8043-8195F914E6A9}" destId="{BE85B1AE-B43F-4F8D-9FA1-6941C45B58AF}" srcOrd="2" destOrd="0" parTransId="{07B49226-A541-4847-8D6D-D535AFED6685}" sibTransId="{179F6EFA-CD75-4A55-B2E5-BE172E30BFB1}"/>
    <dgm:cxn modelId="{0BBED54F-3791-4C68-8227-E8B68169D4A8}" srcId="{568BECA8-34EA-4D3C-B799-0EC094F609D3}" destId="{AF3B190C-629C-4E27-8043-8195F914E6A9}" srcOrd="1" destOrd="0" parTransId="{8718ABAB-533C-4BF5-B35B-0B0E28884352}" sibTransId="{42DE57C0-FAE2-4173-B849-4E13AE37DD09}"/>
    <dgm:cxn modelId="{43F0DA25-CC47-4DEA-AA57-918CE05FBE9B}" type="presOf" srcId="{5AD91C73-B9F5-46A7-A5E7-E001402EF4C1}" destId="{CE11B10E-F6EE-4CA3-8C74-0EFA745ABF76}" srcOrd="0" destOrd="0" presId="urn:microsoft.com/office/officeart/2005/8/layout/radial6"/>
    <dgm:cxn modelId="{067CBDC1-4D0F-447C-97C2-FEBF69A8D95F}" type="presOf" srcId="{6724BABD-17BA-4897-B74A-3D37F2F99F79}" destId="{4B63E3A7-A0AC-47A0-B075-916BC825118B}" srcOrd="0" destOrd="0" presId="urn:microsoft.com/office/officeart/2005/8/layout/radial6"/>
    <dgm:cxn modelId="{5C38C08B-09A0-4913-A0D5-495A64E0EA65}" type="presOf" srcId="{71227C1F-FB64-4557-880C-03D9073AD711}" destId="{D84E1747-0273-46D1-BA2D-CC715F74BF64}" srcOrd="0" destOrd="0" presId="urn:microsoft.com/office/officeart/2005/8/layout/radial6"/>
    <dgm:cxn modelId="{C7F91876-14DD-45F9-AA2D-068CAE9CE56B}" type="presOf" srcId="{165A34B2-805F-49B0-8E2C-B02DC12FF617}" destId="{E5224183-8760-4EE6-A5B9-6735EF1DDCD7}" srcOrd="0" destOrd="4" presId="urn:microsoft.com/office/officeart/2005/8/layout/radial6"/>
    <dgm:cxn modelId="{777CC618-BE54-4A59-9A62-B06077F23C72}" type="presOf" srcId="{B5B58865-C761-43FA-9F2B-6D53FDD0252F}" destId="{75AFA7B2-F2FA-48DE-A4E0-7D353F04DD38}" srcOrd="0" destOrd="0" presId="urn:microsoft.com/office/officeart/2005/8/layout/radial6"/>
    <dgm:cxn modelId="{B79C66F6-5259-4E65-A762-EBA3B94CB0C6}" type="presOf" srcId="{568BECA8-34EA-4D3C-B799-0EC094F609D3}" destId="{A4C92281-0C55-4506-9714-7030A000446E}" srcOrd="0" destOrd="0" presId="urn:microsoft.com/office/officeart/2005/8/layout/radial6"/>
    <dgm:cxn modelId="{F3CCFEBA-CB60-4A22-A846-927774BA59DA}" srcId="{AF3B190C-629C-4E27-8043-8195F914E6A9}" destId="{0F1A78EF-DFED-4B98-BC5D-33662F685071}" srcOrd="0" destOrd="0" parTransId="{0B7089C3-C125-4BD0-83D7-427072E8CA9F}" sibTransId="{148C9834-59D2-43B3-A7B3-7C7D8F268BE5}"/>
    <dgm:cxn modelId="{9FD62A6C-42E8-4A1E-ACEB-9579DA5A3993}" type="presOf" srcId="{4D436DD4-A082-4DAA-951F-4B46EE626303}" destId="{DB7A9C47-F63A-4426-B7C0-E73158D25BE1}" srcOrd="0" destOrd="0" presId="urn:microsoft.com/office/officeart/2005/8/layout/radial6"/>
    <dgm:cxn modelId="{D496A7E8-1FD9-4617-A929-9484678A1205}" type="presOf" srcId="{1E2E3CA3-EB50-4C82-A0E9-C01DB997429E}" destId="{29A67E1F-72E8-4FAF-A753-B81F1B0916A3}" srcOrd="0" destOrd="0" presId="urn:microsoft.com/office/officeart/2005/8/layout/radial6"/>
    <dgm:cxn modelId="{EB046F1D-6CCD-47AB-A4A1-90AD67772E81}" type="presParOf" srcId="{DB7A9C47-F63A-4426-B7C0-E73158D25BE1}" destId="{A4C92281-0C55-4506-9714-7030A000446E}" srcOrd="0" destOrd="0" presId="urn:microsoft.com/office/officeart/2005/8/layout/radial6"/>
    <dgm:cxn modelId="{F8F44949-896C-4B89-8B47-4347EE84EBDC}" type="presParOf" srcId="{DB7A9C47-F63A-4426-B7C0-E73158D25BE1}" destId="{D84E1747-0273-46D1-BA2D-CC715F74BF64}" srcOrd="1" destOrd="0" presId="urn:microsoft.com/office/officeart/2005/8/layout/radial6"/>
    <dgm:cxn modelId="{A4B11C0D-465C-4D7C-99D8-976FEC4764D1}" type="presParOf" srcId="{DB7A9C47-F63A-4426-B7C0-E73158D25BE1}" destId="{9010E66F-54D8-48DE-A243-DC552102F296}" srcOrd="2" destOrd="0" presId="urn:microsoft.com/office/officeart/2005/8/layout/radial6"/>
    <dgm:cxn modelId="{1421D3FC-7913-4EEB-8FAA-A56C6C0238F0}" type="presParOf" srcId="{DB7A9C47-F63A-4426-B7C0-E73158D25BE1}" destId="{75AFA7B2-F2FA-48DE-A4E0-7D353F04DD38}" srcOrd="3" destOrd="0" presId="urn:microsoft.com/office/officeart/2005/8/layout/radial6"/>
    <dgm:cxn modelId="{8C5021B1-66B5-4945-BCC5-3CD891CB07DE}" type="presParOf" srcId="{DB7A9C47-F63A-4426-B7C0-E73158D25BE1}" destId="{E5224183-8760-4EE6-A5B9-6735EF1DDCD7}" srcOrd="4" destOrd="0" presId="urn:microsoft.com/office/officeart/2005/8/layout/radial6"/>
    <dgm:cxn modelId="{856DDB77-D41B-4D97-86EC-2AC652ED53DE}" type="presParOf" srcId="{DB7A9C47-F63A-4426-B7C0-E73158D25BE1}" destId="{7754F054-09E0-4375-BF49-8AAF200E9F8F}" srcOrd="5" destOrd="0" presId="urn:microsoft.com/office/officeart/2005/8/layout/radial6"/>
    <dgm:cxn modelId="{B2F0863F-4CAD-44A0-9429-69B00B3727B9}" type="presParOf" srcId="{DB7A9C47-F63A-4426-B7C0-E73158D25BE1}" destId="{F0CB45CE-970B-48C8-A6B8-9FE47691FAA9}" srcOrd="6" destOrd="0" presId="urn:microsoft.com/office/officeart/2005/8/layout/radial6"/>
    <dgm:cxn modelId="{E5F8C762-5F3A-49B4-BEE8-D9B82CE326CA}" type="presParOf" srcId="{DB7A9C47-F63A-4426-B7C0-E73158D25BE1}" destId="{0174E1F1-F2AA-4AC5-9E03-79C695864585}" srcOrd="7" destOrd="0" presId="urn:microsoft.com/office/officeart/2005/8/layout/radial6"/>
    <dgm:cxn modelId="{86537A82-5568-4A5D-9C8F-91A8C1078825}" type="presParOf" srcId="{DB7A9C47-F63A-4426-B7C0-E73158D25BE1}" destId="{514AA267-8FAD-40FD-A662-BA4FDAC0B358}" srcOrd="8" destOrd="0" presId="urn:microsoft.com/office/officeart/2005/8/layout/radial6"/>
    <dgm:cxn modelId="{FB6FA251-8381-45E6-8D69-8D000A87EF76}" type="presParOf" srcId="{DB7A9C47-F63A-4426-B7C0-E73158D25BE1}" destId="{57435217-39B7-417D-8B48-5D2C369DB437}" srcOrd="9" destOrd="0" presId="urn:microsoft.com/office/officeart/2005/8/layout/radial6"/>
    <dgm:cxn modelId="{EAD43385-124A-4129-BD19-E3F9B60BA89E}" type="presParOf" srcId="{DB7A9C47-F63A-4426-B7C0-E73158D25BE1}" destId="{2ECD9340-5C9D-47BF-BC41-7663A8C83F35}" srcOrd="10" destOrd="0" presId="urn:microsoft.com/office/officeart/2005/8/layout/radial6"/>
    <dgm:cxn modelId="{FA7B52B5-4AA1-4E0D-A986-2590CBF2B50A}" type="presParOf" srcId="{DB7A9C47-F63A-4426-B7C0-E73158D25BE1}" destId="{A0213DA8-B522-4221-AAC6-CF94F90E37DF}" srcOrd="11" destOrd="0" presId="urn:microsoft.com/office/officeart/2005/8/layout/radial6"/>
    <dgm:cxn modelId="{53AD106F-1648-433A-89B3-3E1AA5DE8B7F}" type="presParOf" srcId="{DB7A9C47-F63A-4426-B7C0-E73158D25BE1}" destId="{29A67E1F-72E8-4FAF-A753-B81F1B0916A3}" srcOrd="12" destOrd="0" presId="urn:microsoft.com/office/officeart/2005/8/layout/radial6"/>
    <dgm:cxn modelId="{643DCED5-FB4D-4694-8DC3-922A8AE26E07}" type="presParOf" srcId="{DB7A9C47-F63A-4426-B7C0-E73158D25BE1}" destId="{CE11B10E-F6EE-4CA3-8C74-0EFA745ABF76}" srcOrd="13" destOrd="0" presId="urn:microsoft.com/office/officeart/2005/8/layout/radial6"/>
    <dgm:cxn modelId="{A22E6DA9-6104-49CE-B796-5D610E37DFED}" type="presParOf" srcId="{DB7A9C47-F63A-4426-B7C0-E73158D25BE1}" destId="{8B5C2473-1281-4632-AFF6-D531088FAFE5}" srcOrd="14" destOrd="0" presId="urn:microsoft.com/office/officeart/2005/8/layout/radial6"/>
    <dgm:cxn modelId="{5FEE2A37-6D34-4732-A296-F325E08C0127}" type="presParOf" srcId="{DB7A9C47-F63A-4426-B7C0-E73158D25BE1}" destId="{4B63E3A7-A0AC-47A0-B075-916BC825118B}" srcOrd="15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F6E22D8-1EE8-4D07-93F1-A5EC79292DC9}" type="doc">
      <dgm:prSet loTypeId="urn:microsoft.com/office/officeart/2005/8/layout/process1" loCatId="process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es-EC"/>
        </a:p>
      </dgm:t>
    </dgm:pt>
    <dgm:pt modelId="{D920A28B-AAE8-41AC-9A8C-827C9D4F8E1A}">
      <dgm:prSet phldrT="[Texto]" custT="1"/>
      <dgm:spPr>
        <a:solidFill>
          <a:schemeClr val="accent3"/>
        </a:solidFill>
      </dgm:spPr>
      <dgm:t>
        <a:bodyPr/>
        <a:lstStyle/>
        <a:p>
          <a:pPr algn="ctr"/>
          <a:r>
            <a:rPr lang="es-EC" sz="1300" b="1" dirty="0"/>
            <a:t>Señal 4-FSK</a:t>
          </a:r>
        </a:p>
      </dgm:t>
    </dgm:pt>
    <dgm:pt modelId="{B7D81F8F-FA67-4FE4-8EF7-A42583838DFE}" type="parTrans" cxnId="{EDA8435A-AE54-4B26-BB5C-FE17730FB051}">
      <dgm:prSet/>
      <dgm:spPr/>
      <dgm:t>
        <a:bodyPr/>
        <a:lstStyle/>
        <a:p>
          <a:pPr algn="ctr"/>
          <a:endParaRPr lang="es-EC" sz="1300"/>
        </a:p>
      </dgm:t>
    </dgm:pt>
    <dgm:pt modelId="{C0230214-D71A-4A46-9F81-30F55E6532F4}" type="sibTrans" cxnId="{EDA8435A-AE54-4B26-BB5C-FE17730FB051}">
      <dgm:prSet custT="1"/>
      <dgm:spPr/>
      <dgm:t>
        <a:bodyPr/>
        <a:lstStyle/>
        <a:p>
          <a:pPr algn="ctr"/>
          <a:endParaRPr lang="es-EC" sz="1300"/>
        </a:p>
      </dgm:t>
    </dgm:pt>
    <dgm:pt modelId="{3EBBA6E8-8184-423A-B9BA-107CC48D85D5}">
      <dgm:prSet phldrT="[Texto]" custT="1"/>
      <dgm:spPr/>
      <dgm:t>
        <a:bodyPr/>
        <a:lstStyle/>
        <a:p>
          <a:pPr algn="ctr"/>
          <a:r>
            <a:rPr lang="es-EC" sz="1200" b="1" dirty="0"/>
            <a:t>Demodulador de frecuencia</a:t>
          </a:r>
        </a:p>
      </dgm:t>
    </dgm:pt>
    <dgm:pt modelId="{67A9D42C-DEAC-4B77-B71F-EE50EA9886C2}" type="parTrans" cxnId="{8FCE351A-ABA2-48A5-84E1-2F74191B5488}">
      <dgm:prSet/>
      <dgm:spPr/>
      <dgm:t>
        <a:bodyPr/>
        <a:lstStyle/>
        <a:p>
          <a:pPr algn="ctr"/>
          <a:endParaRPr lang="es-EC" sz="1300"/>
        </a:p>
      </dgm:t>
    </dgm:pt>
    <dgm:pt modelId="{78B81A61-B49B-4017-8FB6-A2109268B62D}" type="sibTrans" cxnId="{8FCE351A-ABA2-48A5-84E1-2F74191B5488}">
      <dgm:prSet custT="1"/>
      <dgm:spPr/>
      <dgm:t>
        <a:bodyPr/>
        <a:lstStyle/>
        <a:p>
          <a:pPr algn="ctr"/>
          <a:endParaRPr lang="es-EC" sz="1300"/>
        </a:p>
      </dgm:t>
    </dgm:pt>
    <dgm:pt modelId="{0D187D26-BE87-4214-8A62-86E4A9E98C71}">
      <dgm:prSet phldrT="[Texto]" custT="1"/>
      <dgm:spPr>
        <a:solidFill>
          <a:schemeClr val="accent2"/>
        </a:solidFill>
      </dgm:spPr>
      <dgm:t>
        <a:bodyPr/>
        <a:lstStyle/>
        <a:p>
          <a:pPr algn="ctr"/>
          <a:r>
            <a:rPr lang="en-US" sz="1300" b="1" dirty="0" err="1" smtClean="0"/>
            <a:t>Datos</a:t>
          </a:r>
          <a:r>
            <a:rPr lang="en-US" sz="1300" b="1" dirty="0" smtClean="0"/>
            <a:t> </a:t>
          </a:r>
          <a:r>
            <a:rPr lang="en-US" sz="1300" b="1" dirty="0" err="1" smtClean="0"/>
            <a:t>binarios</a:t>
          </a:r>
          <a:endParaRPr lang="es-EC" sz="1300" b="1" dirty="0"/>
        </a:p>
      </dgm:t>
    </dgm:pt>
    <dgm:pt modelId="{121EA1A4-0E23-4847-A43C-1CC6435E5F5B}" type="parTrans" cxnId="{3930544D-23EF-4D7B-A31A-7507A6C4855D}">
      <dgm:prSet/>
      <dgm:spPr/>
      <dgm:t>
        <a:bodyPr/>
        <a:lstStyle/>
        <a:p>
          <a:pPr algn="ctr"/>
          <a:endParaRPr lang="es-EC" sz="1300"/>
        </a:p>
      </dgm:t>
    </dgm:pt>
    <dgm:pt modelId="{E61035B9-C5D8-459C-948F-05645337A093}" type="sibTrans" cxnId="{3930544D-23EF-4D7B-A31A-7507A6C4855D}">
      <dgm:prSet/>
      <dgm:spPr/>
      <dgm:t>
        <a:bodyPr/>
        <a:lstStyle/>
        <a:p>
          <a:pPr algn="ctr"/>
          <a:endParaRPr lang="es-EC" sz="1300"/>
        </a:p>
      </dgm:t>
    </dgm:pt>
    <dgm:pt modelId="{767F2624-7F81-4731-B1F0-125C807C598A}">
      <dgm:prSet phldrT="[Texto]" custT="1"/>
      <dgm:spPr/>
      <dgm:t>
        <a:bodyPr/>
        <a:lstStyle/>
        <a:p>
          <a:pPr algn="ctr"/>
          <a:r>
            <a:rPr lang="es-EC" sz="1200" b="1" dirty="0"/>
            <a:t> </a:t>
          </a:r>
          <a:r>
            <a:rPr lang="es-EC" sz="1200" b="1" dirty="0" err="1"/>
            <a:t>Desmapeo</a:t>
          </a:r>
          <a:r>
            <a:rPr lang="es-EC" sz="1200" b="1" dirty="0"/>
            <a:t> de símbolos</a:t>
          </a:r>
        </a:p>
      </dgm:t>
    </dgm:pt>
    <dgm:pt modelId="{1308A220-2CD2-4CA1-A7AC-5B360EED7BCF}" type="sibTrans" cxnId="{DB0BFDB5-251D-4E30-BD5C-929CD90CEBFB}">
      <dgm:prSet custT="1"/>
      <dgm:spPr/>
      <dgm:t>
        <a:bodyPr/>
        <a:lstStyle/>
        <a:p>
          <a:pPr algn="ctr"/>
          <a:endParaRPr lang="es-EC" sz="1300"/>
        </a:p>
      </dgm:t>
    </dgm:pt>
    <dgm:pt modelId="{4DFD12A7-7B45-4F33-82F0-BD8FF849966C}" type="parTrans" cxnId="{DB0BFDB5-251D-4E30-BD5C-929CD90CEBFB}">
      <dgm:prSet/>
      <dgm:spPr/>
      <dgm:t>
        <a:bodyPr/>
        <a:lstStyle/>
        <a:p>
          <a:pPr algn="ctr"/>
          <a:endParaRPr lang="es-EC" sz="1300"/>
        </a:p>
      </dgm:t>
    </dgm:pt>
    <dgm:pt modelId="{21D93D80-BBE9-4A39-AD93-E6928CD65563}">
      <dgm:prSet phldrT="[Texto]" custT="1"/>
      <dgm:spPr/>
      <dgm:t>
        <a:bodyPr/>
        <a:lstStyle/>
        <a:p>
          <a:pPr algn="ctr"/>
          <a:r>
            <a:rPr lang="es-EC" sz="1300" b="1" dirty="0"/>
            <a:t>Filtro de Recepción</a:t>
          </a:r>
        </a:p>
      </dgm:t>
    </dgm:pt>
    <dgm:pt modelId="{82B1C0ED-C68D-4873-8424-EB2AE192E2D6}" type="sibTrans" cxnId="{24E5775F-0102-47FB-97B9-FD2F585FDFB9}">
      <dgm:prSet custT="1"/>
      <dgm:spPr/>
      <dgm:t>
        <a:bodyPr/>
        <a:lstStyle/>
        <a:p>
          <a:pPr algn="ctr"/>
          <a:endParaRPr lang="es-EC" sz="1300"/>
        </a:p>
      </dgm:t>
    </dgm:pt>
    <dgm:pt modelId="{4A057E3B-A552-4890-9D34-54FAA1EE13EB}" type="parTrans" cxnId="{24E5775F-0102-47FB-97B9-FD2F585FDFB9}">
      <dgm:prSet/>
      <dgm:spPr/>
      <dgm:t>
        <a:bodyPr/>
        <a:lstStyle/>
        <a:p>
          <a:pPr algn="ctr"/>
          <a:endParaRPr lang="es-EC" sz="1300"/>
        </a:p>
      </dgm:t>
    </dgm:pt>
    <dgm:pt modelId="{B2E80EEB-3DB8-43DA-A964-03C2198047B3}" type="pres">
      <dgm:prSet presAssocID="{FF6E22D8-1EE8-4D07-93F1-A5EC79292DC9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2C7F4F7-A8B4-4481-A17B-EE6D79CD121C}" type="pres">
      <dgm:prSet presAssocID="{D920A28B-AAE8-41AC-9A8C-827C9D4F8E1A}" presName="node" presStyleLbl="node1" presStyleIdx="0" presStyleCnt="5" custScaleX="6503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163EFF1-CCDA-45E1-ABDC-8D716DDA6296}" type="pres">
      <dgm:prSet presAssocID="{C0230214-D71A-4A46-9F81-30F55E6532F4}" presName="sibTrans" presStyleLbl="sibTrans2D1" presStyleIdx="0" presStyleCnt="4" custAng="21536017" custScaleX="115271" custScaleY="98048"/>
      <dgm:spPr/>
      <dgm:t>
        <a:bodyPr/>
        <a:lstStyle/>
        <a:p>
          <a:endParaRPr lang="es-EC"/>
        </a:p>
      </dgm:t>
    </dgm:pt>
    <dgm:pt modelId="{795FC2D7-8197-43ED-A440-E1FBBBD8B53A}" type="pres">
      <dgm:prSet presAssocID="{C0230214-D71A-4A46-9F81-30F55E6532F4}" presName="connectorText" presStyleLbl="sibTrans2D1" presStyleIdx="0" presStyleCnt="4"/>
      <dgm:spPr/>
      <dgm:t>
        <a:bodyPr/>
        <a:lstStyle/>
        <a:p>
          <a:endParaRPr lang="es-EC"/>
        </a:p>
      </dgm:t>
    </dgm:pt>
    <dgm:pt modelId="{67DCAB21-B5DF-413B-B5D0-8AA1F0C338F2}" type="pres">
      <dgm:prSet presAssocID="{3EBBA6E8-8184-423A-B9BA-107CC48D85D5}" presName="node" presStyleLbl="node1" presStyleIdx="1" presStyleCnt="5" custScaleX="108013" custLinFactNeighborY="308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A5C03B0-4A5B-4764-B728-0632CFE39434}" type="pres">
      <dgm:prSet presAssocID="{78B81A61-B49B-4017-8FB6-A2109268B62D}" presName="sibTrans" presStyleLbl="sibTrans2D1" presStyleIdx="1" presStyleCnt="4" custAng="21536017" custScaleX="115271" custScaleY="98048"/>
      <dgm:spPr/>
      <dgm:t>
        <a:bodyPr/>
        <a:lstStyle/>
        <a:p>
          <a:endParaRPr lang="es-EC"/>
        </a:p>
      </dgm:t>
    </dgm:pt>
    <dgm:pt modelId="{86A9C0EF-1D26-4E66-BF61-E1637190C6AE}" type="pres">
      <dgm:prSet presAssocID="{78B81A61-B49B-4017-8FB6-A2109268B62D}" presName="connectorText" presStyleLbl="sibTrans2D1" presStyleIdx="1" presStyleCnt="4"/>
      <dgm:spPr/>
      <dgm:t>
        <a:bodyPr/>
        <a:lstStyle/>
        <a:p>
          <a:endParaRPr lang="es-EC"/>
        </a:p>
      </dgm:t>
    </dgm:pt>
    <dgm:pt modelId="{B3B5F3B4-81F7-4A89-8B9A-E6C18E810098}" type="pres">
      <dgm:prSet presAssocID="{21D93D80-BBE9-4A39-AD93-E6928CD65563}" presName="node" presStyleLbl="node1" presStyleIdx="2" presStyleCnt="5" custScaleX="91367" custLinFactNeighborX="-7376" custLinFactNeighborY="30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932D7E2-F1AF-465D-BC1B-4129E0EDFCBC}" type="pres">
      <dgm:prSet presAssocID="{82B1C0ED-C68D-4873-8424-EB2AE192E2D6}" presName="sibTrans" presStyleLbl="sibTrans2D1" presStyleIdx="2" presStyleCnt="4" custAng="21536017" custScaleX="115271" custScaleY="98048"/>
      <dgm:spPr/>
      <dgm:t>
        <a:bodyPr/>
        <a:lstStyle/>
        <a:p>
          <a:endParaRPr lang="es-EC"/>
        </a:p>
      </dgm:t>
    </dgm:pt>
    <dgm:pt modelId="{AEE1A558-FA3A-40D3-B5C8-CE04B6D83DE8}" type="pres">
      <dgm:prSet presAssocID="{82B1C0ED-C68D-4873-8424-EB2AE192E2D6}" presName="connectorText" presStyleLbl="sibTrans2D1" presStyleIdx="2" presStyleCnt="4"/>
      <dgm:spPr/>
      <dgm:t>
        <a:bodyPr/>
        <a:lstStyle/>
        <a:p>
          <a:endParaRPr lang="es-EC"/>
        </a:p>
      </dgm:t>
    </dgm:pt>
    <dgm:pt modelId="{16AD6B1C-D2A0-45EF-9081-72D6820F62FB}" type="pres">
      <dgm:prSet presAssocID="{767F2624-7F81-4731-B1F0-125C807C598A}" presName="node" presStyleLbl="node1" presStyleIdx="3" presStyleCnt="5" custScaleX="93008" custLinFactNeighborX="3755" custLinFactNeighborY="307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5C26A6A-4D97-43D4-8C3C-ADCF60F294CA}" type="pres">
      <dgm:prSet presAssocID="{1308A220-2CD2-4CA1-A7AC-5B360EED7BCF}" presName="sibTrans" presStyleLbl="sibTrans2D1" presStyleIdx="3" presStyleCnt="4" custAng="21536017" custScaleX="115271" custScaleY="98048"/>
      <dgm:spPr/>
      <dgm:t>
        <a:bodyPr/>
        <a:lstStyle/>
        <a:p>
          <a:endParaRPr lang="es-EC"/>
        </a:p>
      </dgm:t>
    </dgm:pt>
    <dgm:pt modelId="{B1CD78CE-1AEC-4BF9-88E2-E44DCA7E0DF2}" type="pres">
      <dgm:prSet presAssocID="{1308A220-2CD2-4CA1-A7AC-5B360EED7BCF}" presName="connectorText" presStyleLbl="sibTrans2D1" presStyleIdx="3" presStyleCnt="4"/>
      <dgm:spPr/>
      <dgm:t>
        <a:bodyPr/>
        <a:lstStyle/>
        <a:p>
          <a:endParaRPr lang="es-EC"/>
        </a:p>
      </dgm:t>
    </dgm:pt>
    <dgm:pt modelId="{EF30E1E3-88B3-4D2A-8A91-CC92707D207D}" type="pres">
      <dgm:prSet presAssocID="{0D187D26-BE87-4214-8A62-86E4A9E98C71}" presName="node" presStyleLbl="node1" presStyleIdx="4" presStyleCnt="5" custScaleX="7176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88BD14FB-C1C0-4C8E-B7AD-81AB3DCB9C89}" type="presOf" srcId="{C0230214-D71A-4A46-9F81-30F55E6532F4}" destId="{795FC2D7-8197-43ED-A440-E1FBBBD8B53A}" srcOrd="1" destOrd="0" presId="urn:microsoft.com/office/officeart/2005/8/layout/process1"/>
    <dgm:cxn modelId="{828C032F-FF18-455E-A150-507E5C951E85}" type="presOf" srcId="{0D187D26-BE87-4214-8A62-86E4A9E98C71}" destId="{EF30E1E3-88B3-4D2A-8A91-CC92707D207D}" srcOrd="0" destOrd="0" presId="urn:microsoft.com/office/officeart/2005/8/layout/process1"/>
    <dgm:cxn modelId="{5D84FB1C-BF41-4641-985E-A2C80515CB2D}" type="presOf" srcId="{C0230214-D71A-4A46-9F81-30F55E6532F4}" destId="{F163EFF1-CCDA-45E1-ABDC-8D716DDA6296}" srcOrd="0" destOrd="0" presId="urn:microsoft.com/office/officeart/2005/8/layout/process1"/>
    <dgm:cxn modelId="{A55FAB8B-05DB-4102-8958-47BF2F5C2FE2}" type="presOf" srcId="{1308A220-2CD2-4CA1-A7AC-5B360EED7BCF}" destId="{F5C26A6A-4D97-43D4-8C3C-ADCF60F294CA}" srcOrd="0" destOrd="0" presId="urn:microsoft.com/office/officeart/2005/8/layout/process1"/>
    <dgm:cxn modelId="{DA1047ED-375B-491D-9B0F-54AE3108EA54}" type="presOf" srcId="{78B81A61-B49B-4017-8FB6-A2109268B62D}" destId="{86A9C0EF-1D26-4E66-BF61-E1637190C6AE}" srcOrd="1" destOrd="0" presId="urn:microsoft.com/office/officeart/2005/8/layout/process1"/>
    <dgm:cxn modelId="{42A7B4B3-2D63-4CBE-9B0C-9EFE87C53DEA}" type="presOf" srcId="{767F2624-7F81-4731-B1F0-125C807C598A}" destId="{16AD6B1C-D2A0-45EF-9081-72D6820F62FB}" srcOrd="0" destOrd="0" presId="urn:microsoft.com/office/officeart/2005/8/layout/process1"/>
    <dgm:cxn modelId="{DB0BFDB5-251D-4E30-BD5C-929CD90CEBFB}" srcId="{FF6E22D8-1EE8-4D07-93F1-A5EC79292DC9}" destId="{767F2624-7F81-4731-B1F0-125C807C598A}" srcOrd="3" destOrd="0" parTransId="{4DFD12A7-7B45-4F33-82F0-BD8FF849966C}" sibTransId="{1308A220-2CD2-4CA1-A7AC-5B360EED7BCF}"/>
    <dgm:cxn modelId="{7E0B174B-CA46-4386-A506-A56231351571}" type="presOf" srcId="{78B81A61-B49B-4017-8FB6-A2109268B62D}" destId="{0A5C03B0-4A5B-4764-B728-0632CFE39434}" srcOrd="0" destOrd="0" presId="urn:microsoft.com/office/officeart/2005/8/layout/process1"/>
    <dgm:cxn modelId="{9DB7DAC5-B63A-411D-B077-30B62A82A5C1}" type="presOf" srcId="{3EBBA6E8-8184-423A-B9BA-107CC48D85D5}" destId="{67DCAB21-B5DF-413B-B5D0-8AA1F0C338F2}" srcOrd="0" destOrd="0" presId="urn:microsoft.com/office/officeart/2005/8/layout/process1"/>
    <dgm:cxn modelId="{DC7174C7-26AE-4284-A3AB-64A3D32A8172}" type="presOf" srcId="{FF6E22D8-1EE8-4D07-93F1-A5EC79292DC9}" destId="{B2E80EEB-3DB8-43DA-A964-03C2198047B3}" srcOrd="0" destOrd="0" presId="urn:microsoft.com/office/officeart/2005/8/layout/process1"/>
    <dgm:cxn modelId="{379594BF-D908-45D7-B825-2192F55155C4}" type="presOf" srcId="{82B1C0ED-C68D-4873-8424-EB2AE192E2D6}" destId="{B932D7E2-F1AF-465D-BC1B-4129E0EDFCBC}" srcOrd="0" destOrd="0" presId="urn:microsoft.com/office/officeart/2005/8/layout/process1"/>
    <dgm:cxn modelId="{7C6EA3FE-5BCA-4B6E-9F66-B0529EF8C33B}" type="presOf" srcId="{82B1C0ED-C68D-4873-8424-EB2AE192E2D6}" destId="{AEE1A558-FA3A-40D3-B5C8-CE04B6D83DE8}" srcOrd="1" destOrd="0" presId="urn:microsoft.com/office/officeart/2005/8/layout/process1"/>
    <dgm:cxn modelId="{3930544D-23EF-4D7B-A31A-7507A6C4855D}" srcId="{FF6E22D8-1EE8-4D07-93F1-A5EC79292DC9}" destId="{0D187D26-BE87-4214-8A62-86E4A9E98C71}" srcOrd="4" destOrd="0" parTransId="{121EA1A4-0E23-4847-A43C-1CC6435E5F5B}" sibTransId="{E61035B9-C5D8-459C-948F-05645337A093}"/>
    <dgm:cxn modelId="{965510CD-97CC-45CF-984B-208780D53EA0}" type="presOf" srcId="{D920A28B-AAE8-41AC-9A8C-827C9D4F8E1A}" destId="{42C7F4F7-A8B4-4481-A17B-EE6D79CD121C}" srcOrd="0" destOrd="0" presId="urn:microsoft.com/office/officeart/2005/8/layout/process1"/>
    <dgm:cxn modelId="{EDA8435A-AE54-4B26-BB5C-FE17730FB051}" srcId="{FF6E22D8-1EE8-4D07-93F1-A5EC79292DC9}" destId="{D920A28B-AAE8-41AC-9A8C-827C9D4F8E1A}" srcOrd="0" destOrd="0" parTransId="{B7D81F8F-FA67-4FE4-8EF7-A42583838DFE}" sibTransId="{C0230214-D71A-4A46-9F81-30F55E6532F4}"/>
    <dgm:cxn modelId="{0B870FBB-93D9-4D2C-B29B-47987C2FEAD6}" type="presOf" srcId="{1308A220-2CD2-4CA1-A7AC-5B360EED7BCF}" destId="{B1CD78CE-1AEC-4BF9-88E2-E44DCA7E0DF2}" srcOrd="1" destOrd="0" presId="urn:microsoft.com/office/officeart/2005/8/layout/process1"/>
    <dgm:cxn modelId="{8FCE351A-ABA2-48A5-84E1-2F74191B5488}" srcId="{FF6E22D8-1EE8-4D07-93F1-A5EC79292DC9}" destId="{3EBBA6E8-8184-423A-B9BA-107CC48D85D5}" srcOrd="1" destOrd="0" parTransId="{67A9D42C-DEAC-4B77-B71F-EE50EA9886C2}" sibTransId="{78B81A61-B49B-4017-8FB6-A2109268B62D}"/>
    <dgm:cxn modelId="{24E5775F-0102-47FB-97B9-FD2F585FDFB9}" srcId="{FF6E22D8-1EE8-4D07-93F1-A5EC79292DC9}" destId="{21D93D80-BBE9-4A39-AD93-E6928CD65563}" srcOrd="2" destOrd="0" parTransId="{4A057E3B-A552-4890-9D34-54FAA1EE13EB}" sibTransId="{82B1C0ED-C68D-4873-8424-EB2AE192E2D6}"/>
    <dgm:cxn modelId="{1D96C5EB-3619-4CE6-AC51-9691A90C3CF2}" type="presOf" srcId="{21D93D80-BBE9-4A39-AD93-E6928CD65563}" destId="{B3B5F3B4-81F7-4A89-8B9A-E6C18E810098}" srcOrd="0" destOrd="0" presId="urn:microsoft.com/office/officeart/2005/8/layout/process1"/>
    <dgm:cxn modelId="{C251EDC5-9D5B-47E1-AC19-776E0B0D75DC}" type="presParOf" srcId="{B2E80EEB-3DB8-43DA-A964-03C2198047B3}" destId="{42C7F4F7-A8B4-4481-A17B-EE6D79CD121C}" srcOrd="0" destOrd="0" presId="urn:microsoft.com/office/officeart/2005/8/layout/process1"/>
    <dgm:cxn modelId="{952DD83D-437A-4E33-AA40-753A94F3AD34}" type="presParOf" srcId="{B2E80EEB-3DB8-43DA-A964-03C2198047B3}" destId="{F163EFF1-CCDA-45E1-ABDC-8D716DDA6296}" srcOrd="1" destOrd="0" presId="urn:microsoft.com/office/officeart/2005/8/layout/process1"/>
    <dgm:cxn modelId="{072CC184-9D67-4208-8D01-09D8DF220316}" type="presParOf" srcId="{F163EFF1-CCDA-45E1-ABDC-8D716DDA6296}" destId="{795FC2D7-8197-43ED-A440-E1FBBBD8B53A}" srcOrd="0" destOrd="0" presId="urn:microsoft.com/office/officeart/2005/8/layout/process1"/>
    <dgm:cxn modelId="{5DB2C5D3-3BB4-44F3-A8A7-4BF93A178AFE}" type="presParOf" srcId="{B2E80EEB-3DB8-43DA-A964-03C2198047B3}" destId="{67DCAB21-B5DF-413B-B5D0-8AA1F0C338F2}" srcOrd="2" destOrd="0" presId="urn:microsoft.com/office/officeart/2005/8/layout/process1"/>
    <dgm:cxn modelId="{089410EE-8C82-463B-88C8-B371295DA6B5}" type="presParOf" srcId="{B2E80EEB-3DB8-43DA-A964-03C2198047B3}" destId="{0A5C03B0-4A5B-4764-B728-0632CFE39434}" srcOrd="3" destOrd="0" presId="urn:microsoft.com/office/officeart/2005/8/layout/process1"/>
    <dgm:cxn modelId="{B3EA4D9F-723D-41A2-9112-A13C2BCEF1A4}" type="presParOf" srcId="{0A5C03B0-4A5B-4764-B728-0632CFE39434}" destId="{86A9C0EF-1D26-4E66-BF61-E1637190C6AE}" srcOrd="0" destOrd="0" presId="urn:microsoft.com/office/officeart/2005/8/layout/process1"/>
    <dgm:cxn modelId="{DAB1B421-6143-4AB8-8351-9F1B2EC041C7}" type="presParOf" srcId="{B2E80EEB-3DB8-43DA-A964-03C2198047B3}" destId="{B3B5F3B4-81F7-4A89-8B9A-E6C18E810098}" srcOrd="4" destOrd="0" presId="urn:microsoft.com/office/officeart/2005/8/layout/process1"/>
    <dgm:cxn modelId="{966C8294-2EA7-4A0D-A8EE-9D878BC58099}" type="presParOf" srcId="{B2E80EEB-3DB8-43DA-A964-03C2198047B3}" destId="{B932D7E2-F1AF-465D-BC1B-4129E0EDFCBC}" srcOrd="5" destOrd="0" presId="urn:microsoft.com/office/officeart/2005/8/layout/process1"/>
    <dgm:cxn modelId="{9C63D951-9DEE-425E-A109-9187AFDBA1F6}" type="presParOf" srcId="{B932D7E2-F1AF-465D-BC1B-4129E0EDFCBC}" destId="{AEE1A558-FA3A-40D3-B5C8-CE04B6D83DE8}" srcOrd="0" destOrd="0" presId="urn:microsoft.com/office/officeart/2005/8/layout/process1"/>
    <dgm:cxn modelId="{121FE35F-53DF-4845-89F8-0CB9B36E9EDE}" type="presParOf" srcId="{B2E80EEB-3DB8-43DA-A964-03C2198047B3}" destId="{16AD6B1C-D2A0-45EF-9081-72D6820F62FB}" srcOrd="6" destOrd="0" presId="urn:microsoft.com/office/officeart/2005/8/layout/process1"/>
    <dgm:cxn modelId="{58B465C5-12DC-40E2-A2E3-50B7A813BCE0}" type="presParOf" srcId="{B2E80EEB-3DB8-43DA-A964-03C2198047B3}" destId="{F5C26A6A-4D97-43D4-8C3C-ADCF60F294CA}" srcOrd="7" destOrd="0" presId="urn:microsoft.com/office/officeart/2005/8/layout/process1"/>
    <dgm:cxn modelId="{25CD7DBA-6D28-4358-9200-CDDBB3BA96D7}" type="presParOf" srcId="{F5C26A6A-4D97-43D4-8C3C-ADCF60F294CA}" destId="{B1CD78CE-1AEC-4BF9-88E2-E44DCA7E0DF2}" srcOrd="0" destOrd="0" presId="urn:microsoft.com/office/officeart/2005/8/layout/process1"/>
    <dgm:cxn modelId="{1DC511D1-2D2A-478C-8DFE-DCBFE10BB3EA}" type="presParOf" srcId="{B2E80EEB-3DB8-43DA-A964-03C2198047B3}" destId="{EF30E1E3-88B3-4D2A-8A91-CC92707D207D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71A2869-3FBD-446B-A655-DEBB69E205F8}">
      <dsp:nvSpPr>
        <dsp:cNvPr id="0" name=""/>
        <dsp:cNvSpPr/>
      </dsp:nvSpPr>
      <dsp:spPr>
        <a:xfrm>
          <a:off x="0" y="0"/>
          <a:ext cx="8229600" cy="1414363"/>
        </a:xfrm>
        <a:prstGeom prst="roundRect">
          <a:avLst>
            <a:gd name="adj" fmla="val 10000"/>
          </a:avLst>
        </a:prstGeom>
        <a:solidFill>
          <a:schemeClr val="accent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b="1" kern="1200" dirty="0" smtClean="0"/>
            <a:t>Medidas de apoyo electrónico (ESM o ES)</a:t>
          </a:r>
          <a:endParaRPr lang="es-EC" sz="22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Monitorizar (controlar o supervisar) y/o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Interceptar (intervenir) </a:t>
          </a:r>
          <a:endParaRPr lang="es-EC" sz="1700" kern="1200" dirty="0"/>
        </a:p>
      </dsp:txBody>
      <dsp:txXfrm>
        <a:off x="1787356" y="0"/>
        <a:ext cx="6442243" cy="1414363"/>
      </dsp:txXfrm>
    </dsp:sp>
    <dsp:sp modelId="{2CD7DD62-B500-4090-8742-6E2936EE64C0}">
      <dsp:nvSpPr>
        <dsp:cNvPr id="0" name=""/>
        <dsp:cNvSpPr/>
      </dsp:nvSpPr>
      <dsp:spPr>
        <a:xfrm>
          <a:off x="141436" y="141436"/>
          <a:ext cx="1645920" cy="1131490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2247271-CE05-49B5-8BF9-9E88C2B4659B}">
      <dsp:nvSpPr>
        <dsp:cNvPr id="0" name=""/>
        <dsp:cNvSpPr/>
      </dsp:nvSpPr>
      <dsp:spPr>
        <a:xfrm>
          <a:off x="0" y="1555799"/>
          <a:ext cx="8229600" cy="141436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b="1" kern="1200" dirty="0" smtClean="0"/>
            <a:t>Contramedidas electrónicas (ECM o EA)</a:t>
          </a:r>
          <a:endParaRPr lang="es-EC" sz="22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Perturbar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Engañar  y/o</a:t>
          </a:r>
          <a:endParaRPr lang="es-EC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Neutralizar el espectro electromagnético</a:t>
          </a:r>
          <a:endParaRPr lang="es-EC" sz="1700" kern="1200" dirty="0"/>
        </a:p>
      </dsp:txBody>
      <dsp:txXfrm>
        <a:off x="1787356" y="1555799"/>
        <a:ext cx="6442243" cy="1414363"/>
      </dsp:txXfrm>
    </dsp:sp>
    <dsp:sp modelId="{B0C45B58-F0AA-4008-A5CC-235ED0C5BA16}">
      <dsp:nvSpPr>
        <dsp:cNvPr id="0" name=""/>
        <dsp:cNvSpPr/>
      </dsp:nvSpPr>
      <dsp:spPr>
        <a:xfrm>
          <a:off x="141436" y="1697236"/>
          <a:ext cx="1645920" cy="1131490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BFD3A0A-D4BD-49AF-A8DF-661F0EE8B59D}">
      <dsp:nvSpPr>
        <dsp:cNvPr id="0" name=""/>
        <dsp:cNvSpPr/>
      </dsp:nvSpPr>
      <dsp:spPr>
        <a:xfrm>
          <a:off x="0" y="3111599"/>
          <a:ext cx="8229600" cy="141436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t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200" b="1" kern="1200" dirty="0" smtClean="0"/>
            <a:t>Medidas de protección electrónica (EPM o EP)</a:t>
          </a:r>
          <a:endParaRPr lang="es-EC" sz="22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700" kern="1200" dirty="0" smtClean="0"/>
            <a:t>Acciones orientadas a asegurar el uso propio del espectro electromagnético a pesar del empleo de las ESM y las ECM</a:t>
          </a:r>
          <a:endParaRPr lang="es-EC" sz="1700" kern="1200" dirty="0"/>
        </a:p>
      </dsp:txBody>
      <dsp:txXfrm>
        <a:off x="1787356" y="3111599"/>
        <a:ext cx="6442243" cy="1414363"/>
      </dsp:txXfrm>
    </dsp:sp>
    <dsp:sp modelId="{FF0DABE9-8EE0-485B-BB12-43C5742D42B2}">
      <dsp:nvSpPr>
        <dsp:cNvPr id="0" name=""/>
        <dsp:cNvSpPr/>
      </dsp:nvSpPr>
      <dsp:spPr>
        <a:xfrm>
          <a:off x="141436" y="3253035"/>
          <a:ext cx="1645920" cy="1131490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B63E3A7-A0AC-47A0-B075-916BC825118B}">
      <dsp:nvSpPr>
        <dsp:cNvPr id="0" name=""/>
        <dsp:cNvSpPr/>
      </dsp:nvSpPr>
      <dsp:spPr>
        <a:xfrm>
          <a:off x="1496045" y="471015"/>
          <a:ext cx="3555723" cy="3555723"/>
        </a:xfrm>
        <a:prstGeom prst="blockArc">
          <a:avLst>
            <a:gd name="adj1" fmla="val 11750885"/>
            <a:gd name="adj2" fmla="val 17124285"/>
            <a:gd name="adj3" fmla="val 464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9A67E1F-72E8-4FAF-A753-B81F1B0916A3}">
      <dsp:nvSpPr>
        <dsp:cNvPr id="0" name=""/>
        <dsp:cNvSpPr/>
      </dsp:nvSpPr>
      <dsp:spPr>
        <a:xfrm>
          <a:off x="1493070" y="481374"/>
          <a:ext cx="3555723" cy="3555723"/>
        </a:xfrm>
        <a:prstGeom prst="blockArc">
          <a:avLst>
            <a:gd name="adj1" fmla="val 7641678"/>
            <a:gd name="adj2" fmla="val 11772221"/>
            <a:gd name="adj3" fmla="val 464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7435217-39B7-417D-8B48-5D2C369DB437}">
      <dsp:nvSpPr>
        <dsp:cNvPr id="0" name=""/>
        <dsp:cNvSpPr/>
      </dsp:nvSpPr>
      <dsp:spPr>
        <a:xfrm>
          <a:off x="1898621" y="920406"/>
          <a:ext cx="3555723" cy="3555723"/>
        </a:xfrm>
        <a:prstGeom prst="blockArc">
          <a:avLst>
            <a:gd name="adj1" fmla="val 2230528"/>
            <a:gd name="adj2" fmla="val 8830743"/>
            <a:gd name="adj3" fmla="val 464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0CB45CE-970B-48C8-A6B8-9FE47691FAA9}">
      <dsp:nvSpPr>
        <dsp:cNvPr id="0" name=""/>
        <dsp:cNvSpPr/>
      </dsp:nvSpPr>
      <dsp:spPr>
        <a:xfrm>
          <a:off x="2453454" y="443734"/>
          <a:ext cx="3555723" cy="3555723"/>
        </a:xfrm>
        <a:prstGeom prst="blockArc">
          <a:avLst>
            <a:gd name="adj1" fmla="val 20763010"/>
            <a:gd name="adj2" fmla="val 3689457"/>
            <a:gd name="adj3" fmla="val 464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5AFA7B2-F2FA-48DE-A4E0-7D353F04DD38}">
      <dsp:nvSpPr>
        <dsp:cNvPr id="0" name=""/>
        <dsp:cNvSpPr/>
      </dsp:nvSpPr>
      <dsp:spPr>
        <a:xfrm>
          <a:off x="2457531" y="459816"/>
          <a:ext cx="3555723" cy="3555723"/>
        </a:xfrm>
        <a:prstGeom prst="blockArc">
          <a:avLst>
            <a:gd name="adj1" fmla="val 15195639"/>
            <a:gd name="adj2" fmla="val 20730166"/>
            <a:gd name="adj3" fmla="val 464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4C92281-0C55-4506-9714-7030A000446E}">
      <dsp:nvSpPr>
        <dsp:cNvPr id="0" name=""/>
        <dsp:cNvSpPr/>
      </dsp:nvSpPr>
      <dsp:spPr>
        <a:xfrm>
          <a:off x="2941108" y="1502987"/>
          <a:ext cx="1975896" cy="1636705"/>
        </a:xfrm>
        <a:prstGeom prst="ellipse">
          <a:avLst/>
        </a:prstGeom>
        <a:solidFill>
          <a:schemeClr val="accent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dirty="0"/>
            <a:t>CICLO DE INTELIGENCIA</a:t>
          </a:r>
        </a:p>
      </dsp:txBody>
      <dsp:txXfrm>
        <a:off x="2941108" y="1502987"/>
        <a:ext cx="1975896" cy="1636705"/>
      </dsp:txXfrm>
    </dsp:sp>
    <dsp:sp modelId="{D84E1747-0273-46D1-BA2D-CC715F74BF64}">
      <dsp:nvSpPr>
        <dsp:cNvPr id="0" name=""/>
        <dsp:cNvSpPr/>
      </dsp:nvSpPr>
      <dsp:spPr>
        <a:xfrm>
          <a:off x="2731043" y="1804"/>
          <a:ext cx="2008343" cy="114569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/>
            <a:t>Planeación</a:t>
          </a:r>
        </a:p>
      </dsp:txBody>
      <dsp:txXfrm>
        <a:off x="2731043" y="1804"/>
        <a:ext cx="2008343" cy="1145693"/>
      </dsp:txXfrm>
    </dsp:sp>
    <dsp:sp modelId="{E5224183-8760-4EE6-A5B9-6735EF1DDCD7}">
      <dsp:nvSpPr>
        <dsp:cNvPr id="0" name=""/>
        <dsp:cNvSpPr/>
      </dsp:nvSpPr>
      <dsp:spPr>
        <a:xfrm>
          <a:off x="4931876" y="432048"/>
          <a:ext cx="1969676" cy="2741793"/>
        </a:xfrm>
        <a:prstGeom prst="ellipse">
          <a:avLst/>
        </a:prstGeom>
        <a:solidFill>
          <a:schemeClr val="accent3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b="1" kern="1200"/>
            <a:t>Recolección</a:t>
          </a:r>
        </a:p>
        <a:p>
          <a:pPr marL="171450" lvl="1" indent="-171450" algn="ctr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/>
            <a:t>SIGINT</a:t>
          </a:r>
        </a:p>
        <a:p>
          <a:pPr marL="171450" lvl="1" indent="-171450" algn="ctr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/>
            <a:t>HUMINT</a:t>
          </a:r>
        </a:p>
        <a:p>
          <a:pPr marL="171450" lvl="1" indent="-171450" algn="ctr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/>
            <a:t>IMINT</a:t>
          </a:r>
        </a:p>
        <a:p>
          <a:pPr marL="171450" lvl="1" indent="-171450" algn="ctr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OTROS</a:t>
          </a:r>
          <a:endParaRPr lang="es-EC" sz="1800" kern="1200" dirty="0"/>
        </a:p>
      </dsp:txBody>
      <dsp:txXfrm>
        <a:off x="4931876" y="432048"/>
        <a:ext cx="1969676" cy="2741793"/>
      </dsp:txXfrm>
    </dsp:sp>
    <dsp:sp modelId="{0174E1F1-F2AA-4AC5-9E03-79C695864585}">
      <dsp:nvSpPr>
        <dsp:cNvPr id="0" name=""/>
        <dsp:cNvSpPr/>
      </dsp:nvSpPr>
      <dsp:spPr>
        <a:xfrm>
          <a:off x="3911922" y="3174786"/>
          <a:ext cx="2296554" cy="114569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/>
            <a:t>Procesamiento y Análisis</a:t>
          </a:r>
        </a:p>
      </dsp:txBody>
      <dsp:txXfrm>
        <a:off x="3911922" y="3174786"/>
        <a:ext cx="2296554" cy="1145693"/>
      </dsp:txXfrm>
    </dsp:sp>
    <dsp:sp modelId="{2ECD9340-5C9D-47BF-BC41-7663A8C83F35}">
      <dsp:nvSpPr>
        <dsp:cNvPr id="0" name=""/>
        <dsp:cNvSpPr/>
      </dsp:nvSpPr>
      <dsp:spPr>
        <a:xfrm>
          <a:off x="1212912" y="3066694"/>
          <a:ext cx="2008343" cy="114569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/>
            <a:t>Difusión y Explotación</a:t>
          </a:r>
        </a:p>
      </dsp:txBody>
      <dsp:txXfrm>
        <a:off x="1212912" y="3066694"/>
        <a:ext cx="2008343" cy="1145693"/>
      </dsp:txXfrm>
    </dsp:sp>
    <dsp:sp modelId="{CE11B10E-F6EE-4CA3-8C74-0EFA745ABF76}">
      <dsp:nvSpPr>
        <dsp:cNvPr id="0" name=""/>
        <dsp:cNvSpPr/>
      </dsp:nvSpPr>
      <dsp:spPr>
        <a:xfrm>
          <a:off x="204815" y="1201781"/>
          <a:ext cx="2796970" cy="114569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/>
            <a:t>Retroalimentación</a:t>
          </a:r>
        </a:p>
      </dsp:txBody>
      <dsp:txXfrm>
        <a:off x="204815" y="1201781"/>
        <a:ext cx="2796970" cy="1145693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2C7F4F7-A8B4-4481-A17B-EE6D79CD121C}">
      <dsp:nvSpPr>
        <dsp:cNvPr id="0" name=""/>
        <dsp:cNvSpPr/>
      </dsp:nvSpPr>
      <dsp:spPr>
        <a:xfrm>
          <a:off x="1195" y="375435"/>
          <a:ext cx="981314" cy="905313"/>
        </a:xfrm>
        <a:prstGeom prst="roundRect">
          <a:avLst>
            <a:gd name="adj" fmla="val 10000"/>
          </a:avLst>
        </a:prstGeom>
        <a:solidFill>
          <a:schemeClr val="accent3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b="1" kern="1200" dirty="0"/>
            <a:t>Señal 4-FSK</a:t>
          </a:r>
        </a:p>
      </dsp:txBody>
      <dsp:txXfrm>
        <a:off x="1195" y="375435"/>
        <a:ext cx="981314" cy="905313"/>
      </dsp:txXfrm>
    </dsp:sp>
    <dsp:sp modelId="{F163EFF1-CCDA-45E1-ABDC-8D716DDA6296}">
      <dsp:nvSpPr>
        <dsp:cNvPr id="0" name=""/>
        <dsp:cNvSpPr/>
      </dsp:nvSpPr>
      <dsp:spPr>
        <a:xfrm rot="21586225">
          <a:off x="1108952" y="656352"/>
          <a:ext cx="368765" cy="36689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300" kern="1200"/>
        </a:p>
      </dsp:txBody>
      <dsp:txXfrm rot="21586225">
        <a:off x="1108952" y="656352"/>
        <a:ext cx="368765" cy="366891"/>
      </dsp:txXfrm>
    </dsp:sp>
    <dsp:sp modelId="{67DCAB21-B5DF-413B-B5D0-8AA1F0C338F2}">
      <dsp:nvSpPr>
        <dsp:cNvPr id="0" name=""/>
        <dsp:cNvSpPr/>
      </dsp:nvSpPr>
      <dsp:spPr>
        <a:xfrm>
          <a:off x="1586052" y="403318"/>
          <a:ext cx="1629760" cy="90531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 dirty="0"/>
            <a:t>Demodulador de frecuencia</a:t>
          </a:r>
        </a:p>
      </dsp:txBody>
      <dsp:txXfrm>
        <a:off x="1586052" y="403318"/>
        <a:ext cx="1629760" cy="905313"/>
      </dsp:txXfrm>
    </dsp:sp>
    <dsp:sp modelId="{0A5C03B0-4A5B-4764-B728-0632CFE39434}">
      <dsp:nvSpPr>
        <dsp:cNvPr id="0" name=""/>
        <dsp:cNvSpPr/>
      </dsp:nvSpPr>
      <dsp:spPr>
        <a:xfrm rot="21494339">
          <a:off x="3334169" y="659122"/>
          <a:ext cx="345157" cy="36689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300" kern="1200"/>
        </a:p>
      </dsp:txBody>
      <dsp:txXfrm rot="21494339">
        <a:off x="3334169" y="659122"/>
        <a:ext cx="345157" cy="366891"/>
      </dsp:txXfrm>
    </dsp:sp>
    <dsp:sp modelId="{B3B5F3B4-81F7-4A89-8B9A-E6C18E810098}">
      <dsp:nvSpPr>
        <dsp:cNvPr id="0" name=""/>
        <dsp:cNvSpPr/>
      </dsp:nvSpPr>
      <dsp:spPr>
        <a:xfrm>
          <a:off x="3780735" y="378232"/>
          <a:ext cx="1378596" cy="90531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b="1" kern="1200" dirty="0"/>
            <a:t>Filtro de Recepción</a:t>
          </a:r>
        </a:p>
      </dsp:txBody>
      <dsp:txXfrm>
        <a:off x="3780735" y="378232"/>
        <a:ext cx="1378596" cy="905313"/>
      </dsp:txXfrm>
    </dsp:sp>
    <dsp:sp modelId="{B932D7E2-F1AF-465D-BC1B-4129E0EDFCBC}">
      <dsp:nvSpPr>
        <dsp:cNvPr id="0" name=""/>
        <dsp:cNvSpPr/>
      </dsp:nvSpPr>
      <dsp:spPr>
        <a:xfrm rot="21578011">
          <a:off x="5297990" y="660027"/>
          <a:ext cx="404361" cy="36689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300" kern="1200"/>
        </a:p>
      </dsp:txBody>
      <dsp:txXfrm rot="21578011">
        <a:off x="5297990" y="660027"/>
        <a:ext cx="404361" cy="366891"/>
      </dsp:txXfrm>
    </dsp:sp>
    <dsp:sp modelId="{16AD6B1C-D2A0-45EF-9081-72D6820F62FB}">
      <dsp:nvSpPr>
        <dsp:cNvPr id="0" name=""/>
        <dsp:cNvSpPr/>
      </dsp:nvSpPr>
      <dsp:spPr>
        <a:xfrm>
          <a:off x="5821154" y="403309"/>
          <a:ext cx="1403356" cy="90531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b="1" kern="1200" dirty="0"/>
            <a:t> </a:t>
          </a:r>
          <a:r>
            <a:rPr lang="es-EC" sz="1200" b="1" kern="1200" dirty="0" err="1"/>
            <a:t>Desmapeo</a:t>
          </a:r>
          <a:r>
            <a:rPr lang="es-EC" sz="1200" b="1" kern="1200" dirty="0"/>
            <a:t> de símbolos</a:t>
          </a:r>
        </a:p>
      </dsp:txBody>
      <dsp:txXfrm>
        <a:off x="5821154" y="403309"/>
        <a:ext cx="1403356" cy="905313"/>
      </dsp:txXfrm>
    </dsp:sp>
    <dsp:sp modelId="{F5C26A6A-4D97-43D4-8C3C-ADCF60F294CA}">
      <dsp:nvSpPr>
        <dsp:cNvPr id="0" name=""/>
        <dsp:cNvSpPr/>
      </dsp:nvSpPr>
      <dsp:spPr>
        <a:xfrm rot="21483571">
          <a:off x="7346832" y="657227"/>
          <a:ext cx="356756" cy="366891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1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300" kern="1200"/>
        </a:p>
      </dsp:txBody>
      <dsp:txXfrm rot="21483571">
        <a:off x="7346832" y="657227"/>
        <a:ext cx="356756" cy="366891"/>
      </dsp:txXfrm>
    </dsp:sp>
    <dsp:sp modelId="{EF30E1E3-88B3-4D2A-8A91-CC92707D207D}">
      <dsp:nvSpPr>
        <dsp:cNvPr id="0" name=""/>
        <dsp:cNvSpPr/>
      </dsp:nvSpPr>
      <dsp:spPr>
        <a:xfrm>
          <a:off x="7808393" y="375435"/>
          <a:ext cx="1082890" cy="905313"/>
        </a:xfrm>
        <a:prstGeom prst="roundRect">
          <a:avLst>
            <a:gd name="adj" fmla="val 10000"/>
          </a:avLst>
        </a:prstGeom>
        <a:solidFill>
          <a:schemeClr val="accent2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b="1" kern="1200" dirty="0" err="1" smtClean="0"/>
            <a:t>Datos</a:t>
          </a:r>
          <a:r>
            <a:rPr lang="en-US" sz="1300" b="1" kern="1200" dirty="0" smtClean="0"/>
            <a:t> </a:t>
          </a:r>
          <a:r>
            <a:rPr lang="en-US" sz="1300" b="1" kern="1200" dirty="0" err="1" smtClean="0"/>
            <a:t>binarios</a:t>
          </a:r>
          <a:endParaRPr lang="es-EC" sz="1300" b="1" kern="1200" dirty="0"/>
        </a:p>
      </dsp:txBody>
      <dsp:txXfrm>
        <a:off x="7808393" y="375435"/>
        <a:ext cx="1082890" cy="90531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4">
  <dgm:title val=""/>
  <dgm:desc val=""/>
  <dgm:catLst>
    <dgm:cat type="list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F54458E-B61D-49BA-805A-5616700A7D19}" type="datetimeFigureOut">
              <a:rPr lang="es-EC" smtClean="0"/>
              <a:pPr/>
              <a:t>15/03/2015</a:t>
            </a:fld>
            <a:endParaRPr lang="es-EC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BB984B4-A316-4EC7-8BCA-5796AB824F79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0" dirty="0" smtClean="0"/>
              <a:t>1. </a:t>
            </a:r>
            <a:r>
              <a:rPr lang="es-EC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ceptor Portátil R&amp;S®PR100 , 2. </a:t>
            </a:r>
            <a:r>
              <a:rPr lang="es-EC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aff</a:t>
            </a:r>
            <a:r>
              <a:rPr lang="es-EC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nd </a:t>
            </a:r>
            <a:r>
              <a:rPr lang="es-EC" sz="1200" b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lare</a:t>
            </a:r>
            <a:r>
              <a:rPr lang="es-EC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y 3. ECCM100 en el Radar Bidimensional AR-15M</a:t>
            </a:r>
            <a:endParaRPr lang="es-EC" b="0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B984B4-A316-4EC7-8BCA-5796AB824F79}" type="slidenum">
              <a:rPr lang="es-EC" smtClean="0"/>
              <a:pPr/>
              <a:t>6</a:t>
            </a:fld>
            <a:endParaRPr lang="es-EC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B984B4-A316-4EC7-8BCA-5796AB824F79}" type="slidenum">
              <a:rPr lang="es-EC" smtClean="0"/>
              <a:pPr/>
              <a:t>13</a:t>
            </a:fld>
            <a:endParaRPr lang="es-EC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1A698-D70A-42A4-BF91-25495BF2D405}" type="datetimeFigureOut">
              <a:rPr lang="es-EC" smtClean="0"/>
              <a:pPr/>
              <a:t>15/03/2015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AAA501-FC7A-42BF-9C80-0A1708236E11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1A698-D70A-42A4-BF91-25495BF2D405}" type="datetimeFigureOut">
              <a:rPr lang="es-EC" smtClean="0"/>
              <a:pPr/>
              <a:t>15/03/2015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AAA501-FC7A-42BF-9C80-0A1708236E11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1A698-D70A-42A4-BF91-25495BF2D405}" type="datetimeFigureOut">
              <a:rPr lang="es-EC" smtClean="0"/>
              <a:pPr/>
              <a:t>15/03/2015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AAA501-FC7A-42BF-9C80-0A1708236E11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1A698-D70A-42A4-BF91-25495BF2D405}" type="datetimeFigureOut">
              <a:rPr lang="es-EC" smtClean="0"/>
              <a:pPr/>
              <a:t>15/03/2015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AAA501-FC7A-42BF-9C80-0A1708236E11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1A698-D70A-42A4-BF91-25495BF2D405}" type="datetimeFigureOut">
              <a:rPr lang="es-EC" smtClean="0"/>
              <a:pPr/>
              <a:t>15/03/2015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AAA501-FC7A-42BF-9C80-0A1708236E11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1A698-D70A-42A4-BF91-25495BF2D405}" type="datetimeFigureOut">
              <a:rPr lang="es-EC" smtClean="0"/>
              <a:pPr/>
              <a:t>15/03/2015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AAA501-FC7A-42BF-9C80-0A1708236E11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1A698-D70A-42A4-BF91-25495BF2D405}" type="datetimeFigureOut">
              <a:rPr lang="es-EC" smtClean="0"/>
              <a:pPr/>
              <a:t>15/03/2015</a:t>
            </a:fld>
            <a:endParaRPr lang="es-EC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AAA501-FC7A-42BF-9C80-0A1708236E11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1A698-D70A-42A4-BF91-25495BF2D405}" type="datetimeFigureOut">
              <a:rPr lang="es-EC" smtClean="0"/>
              <a:pPr/>
              <a:t>15/03/2015</a:t>
            </a:fld>
            <a:endParaRPr lang="es-EC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AAA501-FC7A-42BF-9C80-0A1708236E11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1A698-D70A-42A4-BF91-25495BF2D405}" type="datetimeFigureOut">
              <a:rPr lang="es-EC" smtClean="0"/>
              <a:pPr/>
              <a:t>15/03/2015</a:t>
            </a:fld>
            <a:endParaRPr lang="es-EC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AAA501-FC7A-42BF-9C80-0A1708236E11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1A698-D70A-42A4-BF91-25495BF2D405}" type="datetimeFigureOut">
              <a:rPr lang="es-EC" smtClean="0"/>
              <a:pPr/>
              <a:t>15/03/2015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AAA501-FC7A-42BF-9C80-0A1708236E11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C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1A698-D70A-42A4-BF91-25495BF2D405}" type="datetimeFigureOut">
              <a:rPr lang="es-EC" smtClean="0"/>
              <a:pPr/>
              <a:t>15/03/2015</a:t>
            </a:fld>
            <a:endParaRPr lang="es-EC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AAA501-FC7A-42BF-9C80-0A1708236E11}" type="slidenum">
              <a:rPr lang="es-EC" smtClean="0"/>
              <a:pPr/>
              <a:t>‹Nº›</a:t>
            </a:fld>
            <a:endParaRPr lang="es-EC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C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11A698-D70A-42A4-BF91-25495BF2D405}" type="datetimeFigureOut">
              <a:rPr lang="es-EC" smtClean="0"/>
              <a:pPr/>
              <a:t>15/03/2015</a:t>
            </a:fld>
            <a:endParaRPr lang="es-EC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AAA501-FC7A-42BF-9C80-0A1708236E11}" type="slidenum">
              <a:rPr lang="es-EC" smtClean="0"/>
              <a:pPr/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C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jpeg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2.png"/><Relationship Id="rId4" Type="http://schemas.openxmlformats.org/officeDocument/2006/relationships/oleObject" Target="../embeddings/oleObject3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3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3111103"/>
            <a:ext cx="7772400" cy="1470025"/>
          </a:xfrm>
        </p:spPr>
        <p:txBody>
          <a:bodyPr>
            <a:noAutofit/>
          </a:bodyPr>
          <a:lstStyle/>
          <a:p>
            <a:r>
              <a:rPr lang="es-EC" sz="3600" b="1" dirty="0"/>
              <a:t>INTERCEPTACIÓN, MONITORIZACIÓN Y DEMODULACIÓN NXDN DE SEÑALES DIGITALES EN TIEMPO REAL</a:t>
            </a:r>
            <a:endParaRPr lang="es-EC" sz="3600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3563888" y="5326360"/>
            <a:ext cx="5616624" cy="1415008"/>
          </a:xfrm>
        </p:spPr>
        <p:txBody>
          <a:bodyPr>
            <a:normAutofit/>
          </a:bodyPr>
          <a:lstStyle/>
          <a:p>
            <a:pPr algn="l"/>
            <a:r>
              <a:rPr lang="es-EC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UTOR: ARELLANO CARVAJAL, JORGE FERNANDO</a:t>
            </a:r>
          </a:p>
          <a:p>
            <a:pPr algn="l"/>
            <a:r>
              <a:rPr lang="es-EC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IRECTOR: DR. OLMEDO, GONZALO</a:t>
            </a:r>
          </a:p>
          <a:p>
            <a:pPr algn="l"/>
            <a:r>
              <a:rPr lang="es-EC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DIRECTOR: ING. BERNAL, PAUL</a:t>
            </a:r>
          </a:p>
          <a:p>
            <a:endParaRPr lang="es-EC" dirty="0"/>
          </a:p>
        </p:txBody>
      </p:sp>
      <p:pic>
        <p:nvPicPr>
          <p:cNvPr id="4" name="3 Imagen"/>
          <p:cNvPicPr/>
          <p:nvPr/>
        </p:nvPicPr>
        <p:blipFill>
          <a:blip r:embed="rId2" cstate="print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arto="http://schemas.microsoft.com/office/word/2006/arto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107504" y="319918"/>
            <a:ext cx="5292080" cy="1668922"/>
          </a:xfrm>
          <a:prstGeom prst="rect">
            <a:avLst/>
          </a:prstGeom>
          <a:noFill/>
          <a:ln>
            <a:noFill/>
          </a:ln>
        </p:spPr>
      </p:pic>
      <p:pic>
        <p:nvPicPr>
          <p:cNvPr id="11266" name="Picture 2" descr="http://www.fuerzaaereaecuatoriana.mil.ec/site/images/stories/LOGOS/fa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92280" y="188640"/>
            <a:ext cx="2016224" cy="2016224"/>
          </a:xfrm>
          <a:prstGeom prst="rect">
            <a:avLst/>
          </a:prstGeom>
          <a:noFill/>
        </p:spPr>
      </p:pic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1343840" y="2257127"/>
            <a:ext cx="645631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400" b="1" i="0" u="none" strike="noStrike" cap="none" normalizeH="0" baseline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CARRERA DE INGENIERÍA EN ELECTRÓNICA Y TELECOMUNICACIONES</a:t>
            </a: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ROTOCOLO NXDN</a:t>
            </a:r>
            <a:endParaRPr lang="es-EC" b="1" dirty="0"/>
          </a:p>
        </p:txBody>
      </p:sp>
      <p:pic>
        <p:nvPicPr>
          <p:cNvPr id="2050" name="Picture 2" descr="http://www.audiolinkweb.demonweb.co.uk/Nexedge%20Banne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1412776"/>
            <a:ext cx="6604729" cy="1872208"/>
          </a:xfrm>
          <a:prstGeom prst="rect">
            <a:avLst/>
          </a:prstGeom>
          <a:noFill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 cstate="print"/>
          <a:srcRect l="19191" t="10981" r="19385" b="33887"/>
          <a:stretch>
            <a:fillRect/>
          </a:stretch>
        </p:blipFill>
        <p:spPr bwMode="auto">
          <a:xfrm>
            <a:off x="1619672" y="3429000"/>
            <a:ext cx="5904656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ROTOCOLO NXDN</a:t>
            </a:r>
            <a:endParaRPr lang="es-EC" b="1" dirty="0"/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</p:nvPr>
        </p:nvGraphicFramePr>
        <p:xfrm>
          <a:off x="683568" y="1556788"/>
          <a:ext cx="7776864" cy="4556760"/>
        </p:xfrm>
        <a:graphic>
          <a:graphicData uri="http://schemas.openxmlformats.org/drawingml/2006/table">
            <a:tbl>
              <a:tblPr/>
              <a:tblGrid>
                <a:gridCol w="3093802"/>
                <a:gridCol w="2521975"/>
                <a:gridCol w="2161087"/>
              </a:tblGrid>
              <a:tr h="32058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 dirty="0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étodo de acceso </a:t>
                      </a:r>
                      <a:endParaRPr lang="es-EC" sz="3600" b="1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FDMA </a:t>
                      </a:r>
                      <a:endParaRPr lang="es-EC" sz="3600" b="1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2058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odulación </a:t>
                      </a:r>
                      <a:endParaRPr lang="es-EC" sz="3600" b="1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Nyquist 4-level FSK </a:t>
                      </a:r>
                      <a:endParaRPr lang="es-EC" sz="3600" b="1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2058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Vocoder </a:t>
                      </a:r>
                      <a:endParaRPr lang="es-EC" sz="3600" b="1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MBE+2</a:t>
                      </a:r>
                      <a:endParaRPr lang="es-EC" sz="3600" b="1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6416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 dirty="0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Ancho de banda del canal </a:t>
                      </a:r>
                      <a:endParaRPr lang="es-EC" sz="3600" b="1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6,25 kHz          </a:t>
                      </a:r>
                      <a:endParaRPr lang="es-EC" sz="3600" b="1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12.5 kHz </a:t>
                      </a:r>
                      <a:endParaRPr lang="es-EC" sz="3600" b="1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</a:tr>
              <a:tr h="6416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asa de transmisión </a:t>
                      </a:r>
                      <a:endParaRPr lang="es-EC" sz="3600" b="1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4800 bps </a:t>
                      </a:r>
                      <a:r>
                        <a:rPr lang="es-EC" sz="20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(2.4ksymbols/s)</a:t>
                      </a:r>
                      <a:endParaRPr lang="es-EC" sz="3600" b="1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9600 bps </a:t>
                      </a:r>
                      <a:endParaRPr lang="es-EC" sz="3600" b="1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97605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asa del codec</a:t>
                      </a:r>
                      <a:endParaRPr lang="es-EC" sz="3600" b="1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3600 bps </a:t>
                      </a:r>
                      <a:r>
                        <a:rPr lang="es-EC" sz="2000" b="1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(Voz: 2.45 kbps; Corrección de Error: 1.15 kbps)</a:t>
                      </a:r>
                      <a:endParaRPr lang="es-EC" sz="3600" b="1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7200 bps </a:t>
                      </a:r>
                      <a:endParaRPr lang="es-EC" sz="3600" b="1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</a:tr>
              <a:tr h="64166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 dirty="0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Operación de </a:t>
                      </a:r>
                      <a:r>
                        <a:rPr lang="es-EC" sz="2000" b="1" dirty="0" err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roncalización</a:t>
                      </a:r>
                      <a:r>
                        <a:rPr lang="es-EC" sz="2000" b="1" dirty="0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</a:t>
                      </a:r>
                      <a:endParaRPr lang="es-EC" sz="3600" b="1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6923C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í </a:t>
                      </a:r>
                      <a:br>
                        <a:rPr lang="es-EC" sz="2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</a:br>
                      <a:r>
                        <a:rPr lang="es-EC" sz="2000" b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ipo C y Tipo-D </a:t>
                      </a:r>
                      <a:endParaRPr lang="es-EC" sz="3600" b="1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í </a:t>
                      </a:r>
                      <a:br>
                        <a:rPr lang="es-EC" sz="2000" b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</a:br>
                      <a:r>
                        <a:rPr lang="es-EC" sz="2000" b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ipo-C </a:t>
                      </a:r>
                      <a:endParaRPr lang="es-EC" sz="3600" b="1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DDDAC"/>
                    </a:solidFill>
                  </a:tcPr>
                </a:tc>
              </a:tr>
              <a:tr h="32058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 dirty="0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ncriptación </a:t>
                      </a:r>
                      <a:endParaRPr lang="es-EC" sz="3600" b="1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76923C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20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í (AES / DES)</a:t>
                      </a:r>
                      <a:endParaRPr lang="es-EC" sz="3600" b="1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DDDA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ROTOCOLO NXDN</a:t>
            </a:r>
            <a:endParaRPr lang="es-EC" b="1" dirty="0"/>
          </a:p>
        </p:txBody>
      </p:sp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3" cstate="print"/>
          <a:srcRect l="3834" t="21375" r="2257" b="37990"/>
          <a:stretch>
            <a:fillRect/>
          </a:stretch>
        </p:blipFill>
        <p:spPr bwMode="auto">
          <a:xfrm>
            <a:off x="-36512" y="2924944"/>
            <a:ext cx="9180512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 descr="http://static1.vipasuite.com/_resources/dyn/files/76920zd04d5b23/_fn/P25+logo+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64088" y="5445224"/>
            <a:ext cx="2088232" cy="1385194"/>
          </a:xfrm>
          <a:prstGeom prst="rect">
            <a:avLst/>
          </a:prstGeom>
          <a:noFill/>
        </p:spPr>
      </p:pic>
      <p:pic>
        <p:nvPicPr>
          <p:cNvPr id="3077" name="Picture 5" descr="http://tec-america.com/app/views/images/logo_radios_p25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67744" y="5678759"/>
            <a:ext cx="2381250" cy="990601"/>
          </a:xfrm>
          <a:prstGeom prst="rect">
            <a:avLst/>
          </a:prstGeom>
          <a:noFill/>
        </p:spPr>
      </p:pic>
      <p:pic>
        <p:nvPicPr>
          <p:cNvPr id="3079" name="Picture 7" descr="http://community.arm.com/servlet/JiveServlet/showImage/102-6802-2-5077/7536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99992" y="1503445"/>
            <a:ext cx="4283968" cy="1133467"/>
          </a:xfrm>
          <a:prstGeom prst="rect">
            <a:avLst/>
          </a:prstGeom>
          <a:noFill/>
        </p:spPr>
      </p:pic>
      <p:sp>
        <p:nvSpPr>
          <p:cNvPr id="9" name="8 CuadroTexto"/>
          <p:cNvSpPr txBox="1"/>
          <p:nvPr/>
        </p:nvSpPr>
        <p:spPr>
          <a:xfrm>
            <a:off x="899592" y="1651447"/>
            <a:ext cx="217719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 smtClean="0"/>
              <a:t>AMBE+2</a:t>
            </a:r>
            <a:endParaRPr lang="es-EC" sz="4400" b="1" dirty="0"/>
          </a:p>
        </p:txBody>
      </p:sp>
      <p:sp>
        <p:nvSpPr>
          <p:cNvPr id="10" name="9 Flecha derecha"/>
          <p:cNvSpPr/>
          <p:nvPr/>
        </p:nvSpPr>
        <p:spPr>
          <a:xfrm>
            <a:off x="3419872" y="1916832"/>
            <a:ext cx="864096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3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ROTOCOLO NXDN</a:t>
            </a:r>
            <a:endParaRPr lang="es-EC" b="1" dirty="0"/>
          </a:p>
        </p:txBody>
      </p:sp>
      <p:pic>
        <p:nvPicPr>
          <p:cNvPr id="5" name="4 Imagen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71600" y="1340768"/>
            <a:ext cx="7416824" cy="5517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CuadroTexto"/>
          <p:cNvSpPr txBox="1"/>
          <p:nvPr/>
        </p:nvSpPr>
        <p:spPr>
          <a:xfrm>
            <a:off x="5584874" y="5068517"/>
            <a:ext cx="21126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100" b="1" dirty="0" smtClean="0">
                <a:cs typeface="Angsana New" pitchFamily="18" charset="-34"/>
              </a:rPr>
              <a:t>b</a:t>
            </a:r>
            <a:endParaRPr lang="es-EC" sz="1100" b="1" dirty="0">
              <a:cs typeface="Angsana New" pitchFamily="18" charset="-34"/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3568650" y="5048891"/>
            <a:ext cx="21126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100" b="1" dirty="0" smtClean="0">
                <a:cs typeface="Angsana New" pitchFamily="18" charset="-34"/>
              </a:rPr>
              <a:t>b</a:t>
            </a:r>
            <a:endParaRPr lang="es-EC" sz="1100" b="1" dirty="0"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0" y="2636912"/>
            <a:ext cx="9144000" cy="1800200"/>
          </a:xfrm>
        </p:spPr>
        <p:txBody>
          <a:bodyPr>
            <a:noAutofit/>
          </a:bodyPr>
          <a:lstStyle/>
          <a:p>
            <a:r>
              <a:rPr lang="es-EC" sz="3600" b="1" dirty="0" smtClean="0"/>
              <a:t>DISEÑO DEL SISTEMA PARA LA MONITORIZACIÓN, INTERCEPTACIÓN Y DEMODULACIÓN DE SEÑALES DIGITALES NXDN™ DE VOZ NO ENCRIPTADA EN TIEMPO REAL</a:t>
            </a:r>
            <a:endParaRPr lang="es-EC" sz="3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MONITORIZACIÓN</a:t>
            </a:r>
            <a:endParaRPr lang="es-EC" b="1" dirty="0"/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 b="3493"/>
          <a:stretch>
            <a:fillRect/>
          </a:stretch>
        </p:blipFill>
        <p:spPr bwMode="auto">
          <a:xfrm>
            <a:off x="539552" y="1484784"/>
            <a:ext cx="7992888" cy="4896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INTERCEPTACIÓN</a:t>
            </a:r>
            <a:endParaRPr lang="es-EC" b="1" dirty="0"/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1484784"/>
            <a:ext cx="7159500" cy="3168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5 Imagen"/>
          <p:cNvPicPr/>
          <p:nvPr/>
        </p:nvPicPr>
        <p:blipFill>
          <a:blip r:embed="rId4" cstate="print"/>
          <a:srcRect l="45259" t="18336" r="2201" b="46216"/>
          <a:stretch>
            <a:fillRect/>
          </a:stretch>
        </p:blipFill>
        <p:spPr bwMode="auto">
          <a:xfrm>
            <a:off x="611560" y="5157192"/>
            <a:ext cx="3575488" cy="1504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6 Imagen"/>
          <p:cNvPicPr/>
          <p:nvPr/>
        </p:nvPicPr>
        <p:blipFill>
          <a:blip r:embed="rId4" cstate="print"/>
          <a:srcRect l="45259" t="60572" r="2201" b="6133"/>
          <a:stretch>
            <a:fillRect/>
          </a:stretch>
        </p:blipFill>
        <p:spPr bwMode="auto">
          <a:xfrm>
            <a:off x="4932040" y="5157192"/>
            <a:ext cx="3575488" cy="1412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7 CuadroTexto"/>
          <p:cNvSpPr txBox="1"/>
          <p:nvPr/>
        </p:nvSpPr>
        <p:spPr>
          <a:xfrm>
            <a:off x="1691680" y="4725144"/>
            <a:ext cx="5976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b="1" dirty="0" smtClean="0"/>
              <a:t>NXDN (de 150-174 MHz en VHF y de 421-512 MHz en UHF)</a:t>
            </a:r>
            <a:endParaRPr lang="es-EC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INTERCEPTACIÓN</a:t>
            </a:r>
            <a:endParaRPr lang="es-EC" b="1" dirty="0"/>
          </a:p>
        </p:txBody>
      </p:sp>
      <p:pic>
        <p:nvPicPr>
          <p:cNvPr id="7" name="6 Imagen"/>
          <p:cNvPicPr/>
          <p:nvPr/>
        </p:nvPicPr>
        <p:blipFill>
          <a:blip r:embed="rId3" cstate="print">
            <a:lum bright="-10000" contrast="-10000"/>
          </a:blip>
          <a:srcRect l="3360" t="10000" r="2541" b="5861"/>
          <a:stretch>
            <a:fillRect/>
          </a:stretch>
        </p:blipFill>
        <p:spPr bwMode="auto">
          <a:xfrm>
            <a:off x="-2124" y="1484784"/>
            <a:ext cx="9143999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INTERCEPTACIÓN</a:t>
            </a:r>
            <a:endParaRPr lang="es-EC" b="1" dirty="0"/>
          </a:p>
        </p:txBody>
      </p:sp>
      <p:pic>
        <p:nvPicPr>
          <p:cNvPr id="44033" name="Imagen 6"/>
          <p:cNvPicPr>
            <a:picLocks noChangeAspect="1" noChangeArrowheads="1"/>
          </p:cNvPicPr>
          <p:nvPr/>
        </p:nvPicPr>
        <p:blipFill>
          <a:blip r:embed="rId3" cstate="print"/>
          <a:srcRect l="6892" t="10587" r="1125" b="9235"/>
          <a:stretch>
            <a:fillRect/>
          </a:stretch>
        </p:blipFill>
        <p:spPr bwMode="auto">
          <a:xfrm>
            <a:off x="14288" y="1405949"/>
            <a:ext cx="9139064" cy="4975379"/>
          </a:xfrm>
          <a:prstGeom prst="rect">
            <a:avLst/>
          </a:prstGeom>
          <a:noFill/>
        </p:spPr>
      </p:pic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C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0" y="457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cxnSp>
        <p:nvCxnSpPr>
          <p:cNvPr id="13" name="AutoShape 3"/>
          <p:cNvCxnSpPr>
            <a:cxnSpLocks noChangeShapeType="1"/>
          </p:cNvCxnSpPr>
          <p:nvPr/>
        </p:nvCxnSpPr>
        <p:spPr bwMode="auto">
          <a:xfrm>
            <a:off x="0" y="6381328"/>
            <a:ext cx="9144000" cy="0"/>
          </a:xfrm>
          <a:prstGeom prst="straightConnector1">
            <a:avLst/>
          </a:prstGeom>
          <a:noFill/>
          <a:ln w="50800">
            <a:solidFill>
              <a:srgbClr val="548DD4"/>
            </a:solidFill>
            <a:round/>
            <a:headEnd/>
            <a:tailEnd type="triangle" w="med" len="med"/>
          </a:ln>
        </p:spPr>
      </p:cxn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3995936" y="5949280"/>
            <a:ext cx="1152128" cy="28803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rgbClr val="548DD4"/>
                </a:solidFill>
                <a:effectLst/>
                <a:latin typeface="Arial" pitchFamily="34" charset="0"/>
                <a:cs typeface="Arial" pitchFamily="34" charset="0"/>
              </a:rPr>
              <a:t>Tiempo [</a:t>
            </a:r>
            <a:r>
              <a:rPr kumimoji="0" lang="es-EC" sz="1200" b="1" i="0" u="none" strike="noStrike" cap="none" normalizeH="0" baseline="0" dirty="0" err="1" smtClean="0">
                <a:ln>
                  <a:noFill/>
                </a:ln>
                <a:solidFill>
                  <a:srgbClr val="548DD4"/>
                </a:solidFill>
                <a:effectLst/>
                <a:latin typeface="Arial" pitchFamily="34" charset="0"/>
                <a:cs typeface="Arial" pitchFamily="34" charset="0"/>
              </a:rPr>
              <a:t>seg</a:t>
            </a: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rgbClr val="548DD4"/>
                </a:solidFill>
                <a:effectLst/>
                <a:latin typeface="Arial" pitchFamily="34" charset="0"/>
                <a:cs typeface="Arial" pitchFamily="34" charset="0"/>
              </a:rPr>
              <a:t>]</a:t>
            </a:r>
            <a:endParaRPr kumimoji="0" lang="es-EC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5" name="AutoShape 3"/>
          <p:cNvCxnSpPr>
            <a:cxnSpLocks noChangeShapeType="1"/>
          </p:cNvCxnSpPr>
          <p:nvPr/>
        </p:nvCxnSpPr>
        <p:spPr bwMode="auto">
          <a:xfrm flipV="1">
            <a:off x="35496" y="1700808"/>
            <a:ext cx="0" cy="4752528"/>
          </a:xfrm>
          <a:prstGeom prst="straightConnector1">
            <a:avLst/>
          </a:prstGeom>
          <a:noFill/>
          <a:ln w="50800">
            <a:solidFill>
              <a:srgbClr val="548DD4"/>
            </a:solidFill>
            <a:round/>
            <a:headEnd/>
            <a:tailEnd type="triangle" w="med" len="med"/>
          </a:ln>
        </p:spPr>
      </p:cxnSp>
      <p:sp>
        <p:nvSpPr>
          <p:cNvPr id="16" name="Text Box 5"/>
          <p:cNvSpPr txBox="1">
            <a:spLocks noChangeArrowheads="1"/>
          </p:cNvSpPr>
          <p:nvPr/>
        </p:nvSpPr>
        <p:spPr bwMode="auto">
          <a:xfrm>
            <a:off x="251520" y="2060848"/>
            <a:ext cx="1440160" cy="28803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rgbClr val="548DD4"/>
                </a:solidFill>
                <a:effectLst/>
                <a:latin typeface="Arial" pitchFamily="34" charset="0"/>
                <a:cs typeface="Arial" pitchFamily="34" charset="0"/>
              </a:rPr>
              <a:t>Frecuencia [</a:t>
            </a:r>
            <a:r>
              <a:rPr kumimoji="0" lang="es-EC" sz="1200" b="1" i="0" u="none" strike="noStrike" cap="none" normalizeH="0" baseline="0" dirty="0" err="1" smtClean="0">
                <a:ln>
                  <a:noFill/>
                </a:ln>
                <a:solidFill>
                  <a:srgbClr val="548DD4"/>
                </a:solidFill>
                <a:effectLst/>
                <a:latin typeface="Arial" pitchFamily="34" charset="0"/>
                <a:cs typeface="Arial" pitchFamily="34" charset="0"/>
              </a:rPr>
              <a:t>kHz</a:t>
            </a: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rgbClr val="548DD4"/>
                </a:solidFill>
                <a:effectLst/>
                <a:latin typeface="Arial" pitchFamily="34" charset="0"/>
                <a:cs typeface="Arial" pitchFamily="34" charset="0"/>
              </a:rPr>
              <a:t>]</a:t>
            </a:r>
            <a:endParaRPr kumimoji="0" lang="es-EC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MODULACIÓN</a:t>
            </a:r>
            <a:endParaRPr lang="es-EC" b="1" dirty="0"/>
          </a:p>
        </p:txBody>
      </p:sp>
      <p:graphicFrame>
        <p:nvGraphicFramePr>
          <p:cNvPr id="6" name="5 Diagrama"/>
          <p:cNvGraphicFramePr/>
          <p:nvPr/>
        </p:nvGraphicFramePr>
        <p:xfrm>
          <a:off x="107504" y="1484784"/>
          <a:ext cx="8892480" cy="16561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7" name="6 Tabla"/>
          <p:cNvGraphicFramePr>
            <a:graphicFrameLocks noGrp="1"/>
          </p:cNvGraphicFramePr>
          <p:nvPr/>
        </p:nvGraphicFramePr>
        <p:xfrm>
          <a:off x="72009" y="3885024"/>
          <a:ext cx="3419872" cy="1920240"/>
        </p:xfrm>
        <a:graphic>
          <a:graphicData uri="http://schemas.openxmlformats.org/drawingml/2006/table">
            <a:tbl>
              <a:tblPr/>
              <a:tblGrid>
                <a:gridCol w="1188504"/>
                <a:gridCol w="887874"/>
                <a:gridCol w="1343494"/>
              </a:tblGrid>
              <a:tr h="50124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 smtClean="0">
                          <a:latin typeface="Arial"/>
                          <a:ea typeface="Calibri"/>
                          <a:cs typeface="Times New Roman"/>
                        </a:rPr>
                        <a:t>Información</a:t>
                      </a:r>
                      <a:endParaRPr lang="es-EC" sz="1600" b="1" dirty="0" smtClean="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 smtClean="0">
                          <a:latin typeface="Arial"/>
                          <a:ea typeface="Calibri"/>
                          <a:cs typeface="Times New Roman"/>
                        </a:rPr>
                        <a:t>(</a:t>
                      </a:r>
                      <a:r>
                        <a:rPr lang="es-EC" sz="1400" b="1" dirty="0" err="1" smtClean="0">
                          <a:latin typeface="Arial"/>
                          <a:ea typeface="Calibri"/>
                          <a:cs typeface="Times New Roman"/>
                        </a:rPr>
                        <a:t>dibit</a:t>
                      </a:r>
                      <a:r>
                        <a:rPr lang="es-EC" sz="1400" b="1" dirty="0" smtClean="0">
                          <a:latin typeface="Arial"/>
                          <a:ea typeface="Calibri"/>
                          <a:cs typeface="Times New Roman"/>
                        </a:rPr>
                        <a:t>)</a:t>
                      </a:r>
                      <a:endParaRPr lang="es-EC" sz="16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Símbolo</a:t>
                      </a:r>
                      <a:endParaRPr lang="es-EC" sz="16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Frecuencia de Desviación</a:t>
                      </a:r>
                      <a:endParaRPr lang="es-EC" sz="16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</a:tr>
              <a:tr h="2345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01</a:t>
                      </a:r>
                      <a:endParaRPr lang="es-EC" sz="16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latin typeface="Arial"/>
                          <a:ea typeface="Calibri"/>
                          <a:cs typeface="Times New Roman"/>
                        </a:rPr>
                        <a:t>+3</a:t>
                      </a:r>
                      <a:endParaRPr lang="es-EC" sz="16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latin typeface="Arial"/>
                          <a:ea typeface="Calibri"/>
                          <a:cs typeface="Times New Roman"/>
                        </a:rPr>
                        <a:t>+1050 Hz</a:t>
                      </a:r>
                      <a:endParaRPr lang="es-EC" sz="16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5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00</a:t>
                      </a:r>
                      <a:endParaRPr lang="es-EC" sz="16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+1</a:t>
                      </a:r>
                      <a:endParaRPr lang="es-EC" sz="16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+350 Hz</a:t>
                      </a:r>
                      <a:endParaRPr lang="es-EC" sz="16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5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10</a:t>
                      </a:r>
                      <a:endParaRPr lang="es-EC" sz="16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-1</a:t>
                      </a:r>
                      <a:endParaRPr lang="es-EC" sz="16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-350 Hz</a:t>
                      </a:r>
                      <a:endParaRPr lang="es-EC" sz="16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45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11</a:t>
                      </a:r>
                      <a:endParaRPr lang="es-EC" sz="16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latin typeface="Arial"/>
                          <a:ea typeface="Calibri"/>
                          <a:cs typeface="Times New Roman"/>
                        </a:rPr>
                        <a:t>-3</a:t>
                      </a:r>
                      <a:endParaRPr lang="es-EC" sz="16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latin typeface="Arial"/>
                          <a:ea typeface="Calibri"/>
                          <a:cs typeface="Times New Roman"/>
                        </a:rPr>
                        <a:t>-1050 Hz</a:t>
                      </a:r>
                      <a:endParaRPr lang="es-EC" sz="16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8" name="7 Imagen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707904" y="3429000"/>
            <a:ext cx="5328592" cy="280831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pic>
        <p:nvPicPr>
          <p:cNvPr id="29698" name="Picture 2" descr="http://mujerinteligente.com/wp-content/uploads/2012/10/frases-celebres-Charles-Dickens.jpg"/>
          <p:cNvPicPr>
            <a:picLocks noChangeAspect="1" noChangeArrowheads="1"/>
          </p:cNvPicPr>
          <p:nvPr/>
        </p:nvPicPr>
        <p:blipFill>
          <a:blip r:embed="rId3" cstate="print"/>
          <a:srcRect l="8561" t="13963" r="6738" b="10239"/>
          <a:stretch>
            <a:fillRect/>
          </a:stretch>
        </p:blipFill>
        <p:spPr bwMode="auto">
          <a:xfrm>
            <a:off x="1187624" y="2204863"/>
            <a:ext cx="6696744" cy="319617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3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s-EC" sz="4800" b="1" dirty="0" smtClean="0"/>
              <a:t>D</a:t>
            </a:r>
            <a:r>
              <a:rPr lang="es-EC" b="1" dirty="0" smtClean="0"/>
              <a:t>ECODIFICACIÓN DE CANAL</a:t>
            </a:r>
            <a:endParaRPr lang="es-EC" dirty="0"/>
          </a:p>
        </p:txBody>
      </p:sp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10241" name="Object 1"/>
          <p:cNvGraphicFramePr>
            <a:graphicFrameLocks noChangeAspect="1"/>
          </p:cNvGraphicFramePr>
          <p:nvPr/>
        </p:nvGraphicFramePr>
        <p:xfrm>
          <a:off x="1047953" y="1504619"/>
          <a:ext cx="7124447" cy="4948717"/>
        </p:xfrm>
        <a:graphic>
          <a:graphicData uri="http://schemas.openxmlformats.org/presentationml/2006/ole">
            <p:oleObj spid="_x0000_s10241" name="Visio" r:id="rId4" imgW="2923652" imgH="202551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s-EC" sz="4800" b="1" dirty="0" smtClean="0"/>
              <a:t>D</a:t>
            </a:r>
            <a:r>
              <a:rPr lang="es-EC" b="1" dirty="0" smtClean="0"/>
              <a:t>ECODIFICACIÓN DE CANAL</a:t>
            </a:r>
            <a:endParaRPr lang="es-EC" dirty="0"/>
          </a:p>
        </p:txBody>
      </p:sp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pic>
        <p:nvPicPr>
          <p:cNvPr id="6" name="5 Imagen"/>
          <p:cNvPicPr/>
          <p:nvPr/>
        </p:nvPicPr>
        <p:blipFill>
          <a:blip r:embed="rId3" cstate="print">
            <a:lum/>
          </a:blip>
          <a:srcRect l="594" t="14262" b="9344"/>
          <a:stretch>
            <a:fillRect/>
          </a:stretch>
        </p:blipFill>
        <p:spPr bwMode="auto">
          <a:xfrm>
            <a:off x="0" y="1340768"/>
            <a:ext cx="9180512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6 Imagen"/>
          <p:cNvPicPr/>
          <p:nvPr/>
        </p:nvPicPr>
        <p:blipFill>
          <a:blip r:embed="rId4" cstate="print"/>
          <a:srcRect l="23471" t="23934" r="25312" b="67036"/>
          <a:stretch>
            <a:fillRect/>
          </a:stretch>
        </p:blipFill>
        <p:spPr bwMode="auto">
          <a:xfrm>
            <a:off x="2123728" y="6048672"/>
            <a:ext cx="4824536" cy="6926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1987" name="AutoShape 3"/>
          <p:cNvCxnSpPr>
            <a:cxnSpLocks noChangeShapeType="1"/>
          </p:cNvCxnSpPr>
          <p:nvPr/>
        </p:nvCxnSpPr>
        <p:spPr bwMode="auto">
          <a:xfrm>
            <a:off x="0" y="5949280"/>
            <a:ext cx="9144000" cy="0"/>
          </a:xfrm>
          <a:prstGeom prst="straightConnector1">
            <a:avLst/>
          </a:prstGeom>
          <a:noFill/>
          <a:ln w="50800">
            <a:solidFill>
              <a:srgbClr val="548DD4"/>
            </a:solidFill>
            <a:round/>
            <a:headEnd/>
            <a:tailEnd type="triangle" w="med" len="med"/>
          </a:ln>
        </p:spPr>
      </p:cxn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3995936" y="5589240"/>
            <a:ext cx="1152128" cy="28803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rgbClr val="548DD4"/>
                </a:solidFill>
                <a:effectLst/>
                <a:latin typeface="Arial" pitchFamily="34" charset="0"/>
                <a:cs typeface="Arial" pitchFamily="34" charset="0"/>
              </a:rPr>
              <a:t>Tiempo [</a:t>
            </a:r>
            <a:r>
              <a:rPr kumimoji="0" lang="es-EC" sz="1200" b="1" i="0" u="none" strike="noStrike" cap="none" normalizeH="0" baseline="0" dirty="0" err="1" smtClean="0">
                <a:ln>
                  <a:noFill/>
                </a:ln>
                <a:solidFill>
                  <a:srgbClr val="548DD4"/>
                </a:solidFill>
                <a:effectLst/>
                <a:latin typeface="Arial" pitchFamily="34" charset="0"/>
                <a:cs typeface="Arial" pitchFamily="34" charset="0"/>
              </a:rPr>
              <a:t>seg</a:t>
            </a: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rgbClr val="548DD4"/>
                </a:solidFill>
                <a:effectLst/>
                <a:latin typeface="Arial" pitchFamily="34" charset="0"/>
                <a:cs typeface="Arial" pitchFamily="34" charset="0"/>
              </a:rPr>
              <a:t>]</a:t>
            </a:r>
            <a:endParaRPr kumimoji="0" lang="es-EC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2" name="AutoShape 3"/>
          <p:cNvCxnSpPr>
            <a:cxnSpLocks noChangeShapeType="1"/>
          </p:cNvCxnSpPr>
          <p:nvPr/>
        </p:nvCxnSpPr>
        <p:spPr bwMode="auto">
          <a:xfrm flipV="1">
            <a:off x="35496" y="1196752"/>
            <a:ext cx="0" cy="4752528"/>
          </a:xfrm>
          <a:prstGeom prst="straightConnector1">
            <a:avLst/>
          </a:prstGeom>
          <a:noFill/>
          <a:ln w="50800">
            <a:solidFill>
              <a:srgbClr val="548DD4"/>
            </a:solidFill>
            <a:round/>
            <a:headEnd/>
            <a:tailEnd type="triangle" w="med" len="med"/>
          </a:ln>
        </p:spPr>
      </p:cxnSp>
      <p:sp>
        <p:nvSpPr>
          <p:cNvPr id="41989" name="Text Box 5"/>
          <p:cNvSpPr txBox="1">
            <a:spLocks noChangeArrowheads="1"/>
          </p:cNvSpPr>
          <p:nvPr/>
        </p:nvSpPr>
        <p:spPr bwMode="auto">
          <a:xfrm>
            <a:off x="107504" y="1700808"/>
            <a:ext cx="1440160" cy="28803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rgbClr val="548DD4"/>
                </a:solidFill>
                <a:effectLst/>
                <a:latin typeface="Arial" pitchFamily="34" charset="0"/>
                <a:cs typeface="Arial" pitchFamily="34" charset="0"/>
              </a:rPr>
              <a:t>Frecuencia [</a:t>
            </a:r>
            <a:r>
              <a:rPr kumimoji="0" lang="es-EC" sz="1200" b="1" i="0" u="none" strike="noStrike" cap="none" normalizeH="0" baseline="0" dirty="0" err="1" smtClean="0">
                <a:ln>
                  <a:noFill/>
                </a:ln>
                <a:solidFill>
                  <a:srgbClr val="548DD4"/>
                </a:solidFill>
                <a:effectLst/>
                <a:latin typeface="Arial" pitchFamily="34" charset="0"/>
                <a:cs typeface="Arial" pitchFamily="34" charset="0"/>
              </a:rPr>
              <a:t>kHz</a:t>
            </a:r>
            <a:r>
              <a:rPr kumimoji="0" lang="es-EC" sz="1200" b="1" i="0" u="none" strike="noStrike" cap="none" normalizeH="0" baseline="0" dirty="0" smtClean="0">
                <a:ln>
                  <a:noFill/>
                </a:ln>
                <a:solidFill>
                  <a:srgbClr val="548DD4"/>
                </a:solidFill>
                <a:effectLst/>
                <a:latin typeface="Arial" pitchFamily="34" charset="0"/>
                <a:cs typeface="Arial" pitchFamily="34" charset="0"/>
              </a:rPr>
              <a:t>]</a:t>
            </a:r>
            <a:endParaRPr kumimoji="0" lang="es-EC" sz="2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323528" y="6093296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3200" b="1" dirty="0" smtClean="0"/>
              <a:t>FSW</a:t>
            </a:r>
            <a:endParaRPr lang="es-EC" sz="3200" b="1" dirty="0"/>
          </a:p>
        </p:txBody>
      </p:sp>
      <p:sp>
        <p:nvSpPr>
          <p:cNvPr id="13" name="12 Flecha a la derecha con bandas"/>
          <p:cNvSpPr/>
          <p:nvPr/>
        </p:nvSpPr>
        <p:spPr>
          <a:xfrm>
            <a:off x="1547664" y="6165304"/>
            <a:ext cx="720080" cy="432048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02630"/>
            <a:ext cx="8229600" cy="1498178"/>
          </a:xfrm>
        </p:spPr>
        <p:txBody>
          <a:bodyPr>
            <a:normAutofit fontScale="90000"/>
          </a:bodyPr>
          <a:lstStyle/>
          <a:p>
            <a:pPr lvl="0"/>
            <a:r>
              <a:rPr lang="es-EC" b="1" dirty="0" smtClean="0"/>
              <a:t/>
            </a:r>
            <a:br>
              <a:rPr lang="es-EC" b="1" dirty="0" smtClean="0"/>
            </a:br>
            <a:r>
              <a:rPr lang="es-EC" b="1" dirty="0" smtClean="0"/>
              <a:t/>
            </a:r>
            <a:br>
              <a:rPr lang="es-EC" b="1" dirty="0" smtClean="0"/>
            </a:br>
            <a:r>
              <a:rPr lang="es-EC" sz="4900" b="1" dirty="0" smtClean="0"/>
              <a:t>DECODIFICACIÓN DE FUENTE </a:t>
            </a:r>
            <a:r>
              <a:rPr lang="es-EC" sz="4800" b="1" dirty="0" smtClean="0"/>
              <a:t>(</a:t>
            </a:r>
            <a:r>
              <a:rPr lang="es-EC" sz="4800" b="1" dirty="0" err="1" smtClean="0"/>
              <a:t>Vocoder</a:t>
            </a:r>
            <a:r>
              <a:rPr lang="es-EC" sz="4800" b="1" dirty="0" smtClean="0"/>
              <a:t> AMBE+2)</a:t>
            </a:r>
            <a:br>
              <a:rPr lang="es-EC" sz="4800" b="1" dirty="0" smtClean="0"/>
            </a:br>
            <a:endParaRPr lang="es-EC" dirty="0"/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43808" y="2420888"/>
            <a:ext cx="6288567" cy="1224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7" name="Picture 1"/>
          <p:cNvPicPr>
            <a:picLocks noChangeAspect="1" noChangeArrowheads="1"/>
          </p:cNvPicPr>
          <p:nvPr/>
        </p:nvPicPr>
        <p:blipFill>
          <a:blip r:embed="rId4" cstate="print"/>
          <a:srcRect t="2292" b="9632"/>
          <a:stretch>
            <a:fillRect/>
          </a:stretch>
        </p:blipFill>
        <p:spPr bwMode="auto">
          <a:xfrm>
            <a:off x="-36512" y="2293059"/>
            <a:ext cx="2880320" cy="1423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8 Imagen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91680" y="3933056"/>
            <a:ext cx="5904656" cy="295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0" y="2636912"/>
            <a:ext cx="9144000" cy="1800200"/>
          </a:xfrm>
        </p:spPr>
        <p:txBody>
          <a:bodyPr>
            <a:noAutofit/>
          </a:bodyPr>
          <a:lstStyle/>
          <a:p>
            <a:r>
              <a:rPr lang="es-EC" sz="3600" b="1" dirty="0" smtClean="0"/>
              <a:t>SIMULACIÓN EN MATLAB® DE LA TRANSMISIÓN Y RECEPCIÓN CON EL PROTOCOLO NXDN™ </a:t>
            </a:r>
            <a:endParaRPr lang="es-EC" sz="3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3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ESQUEMA DE LA SIMULACIÓN</a:t>
            </a:r>
            <a:endParaRPr lang="es-EC" b="1" dirty="0"/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8193" name="Object 1"/>
          <p:cNvGraphicFramePr>
            <a:graphicFrameLocks noChangeAspect="1"/>
          </p:cNvGraphicFramePr>
          <p:nvPr/>
        </p:nvGraphicFramePr>
        <p:xfrm>
          <a:off x="296828" y="1556792"/>
          <a:ext cx="8645410" cy="5112568"/>
        </p:xfrm>
        <a:graphic>
          <a:graphicData uri="http://schemas.openxmlformats.org/presentationml/2006/ole">
            <p:oleObj spid="_x0000_s8193" name="Visio" r:id="rId4" imgW="7475692" imgH="443878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ANÁLISIS EQUIPO USB-3000™ P25</a:t>
            </a:r>
            <a:endParaRPr lang="es-EC" dirty="0"/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 t="15942" b="61775"/>
          <a:stretch>
            <a:fillRect/>
          </a:stretch>
        </p:blipFill>
        <p:spPr bwMode="auto">
          <a:xfrm>
            <a:off x="0" y="1556792"/>
            <a:ext cx="9144000" cy="14401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12 Marcador de contenido"/>
          <p:cNvGraphicFramePr>
            <a:graphicFrameLocks noGrp="1"/>
          </p:cNvGraphicFramePr>
          <p:nvPr>
            <p:ph idx="1"/>
          </p:nvPr>
        </p:nvGraphicFramePr>
        <p:xfrm>
          <a:off x="755576" y="3212976"/>
          <a:ext cx="7704856" cy="3435096"/>
        </p:xfrm>
        <a:graphic>
          <a:graphicData uri="http://schemas.openxmlformats.org/drawingml/2006/table">
            <a:tbl>
              <a:tblPr/>
              <a:tblGrid>
                <a:gridCol w="1100204"/>
                <a:gridCol w="1100204"/>
                <a:gridCol w="1100204"/>
                <a:gridCol w="1101061"/>
                <a:gridCol w="1101061"/>
                <a:gridCol w="1101061"/>
                <a:gridCol w="1101061"/>
              </a:tblGrid>
              <a:tr h="212976">
                <a:tc gridSpan="7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solidFill>
                            <a:srgbClr val="FFFFFF"/>
                          </a:solidFill>
                          <a:latin typeface="Arial"/>
                          <a:ea typeface="Calibri"/>
                          <a:cs typeface="Times New Roman"/>
                        </a:rPr>
                        <a:t>Archivos Originales</a:t>
                      </a:r>
                      <a:endParaRPr lang="es-EC" sz="24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8DD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2595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Nombre </a:t>
                      </a:r>
                      <a:endParaRPr lang="es-EC" sz="24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Tipo Archivo</a:t>
                      </a:r>
                      <a:endParaRPr lang="es-EC" sz="24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Resolución Muestreo</a:t>
                      </a:r>
                      <a:endParaRPr lang="es-EC" sz="24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Calibri"/>
                          <a:cs typeface="Times New Roman"/>
                        </a:rPr>
                        <a:t>Número Canales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Calibri"/>
                          <a:cs typeface="Times New Roman"/>
                        </a:rPr>
                        <a:t>Frecuencia Muestreo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Calibri"/>
                          <a:cs typeface="Times New Roman"/>
                        </a:rPr>
                        <a:t>Tamaño Archivo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Calibri"/>
                          <a:cs typeface="Times New Roman"/>
                        </a:rPr>
                        <a:t>Duración 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</a:tr>
              <a:tr h="21297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mono_Ori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PCM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16 bits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Mono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8 kHz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31,2 kB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2’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297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mono1_Ori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PCM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16 bits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Mono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44,1 kHz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172 kB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2’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297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stereo_Ori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PCM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16 bits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Estéreo 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8 kHz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62,5 kB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2’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297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stereo1_Ori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PCM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16 bits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Estéreo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44,1 kHz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344 kB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2’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2976">
                <a:tc gridSpan="7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solidFill>
                            <a:srgbClr val="FFFFFF"/>
                          </a:solidFill>
                          <a:latin typeface="Arial"/>
                          <a:ea typeface="Calibri"/>
                          <a:cs typeface="Times New Roman"/>
                        </a:rPr>
                        <a:t>Archivos Codificados y Decodificados con el Equipo USB-3000™ P25 - Versión Estándar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8DD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2595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 dirty="0">
                          <a:latin typeface="Arial"/>
                          <a:ea typeface="Calibri"/>
                          <a:cs typeface="Times New Roman"/>
                        </a:rPr>
                        <a:t>Nombre </a:t>
                      </a:r>
                      <a:endParaRPr lang="es-EC" sz="24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Calibri"/>
                          <a:cs typeface="Times New Roman"/>
                        </a:rPr>
                        <a:t>Tipo Archivo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Calibri"/>
                          <a:cs typeface="Times New Roman"/>
                        </a:rPr>
                        <a:t>Resolución Muestreo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Calibri"/>
                          <a:cs typeface="Times New Roman"/>
                        </a:rPr>
                        <a:t>Número Canales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Calibri"/>
                          <a:cs typeface="Times New Roman"/>
                        </a:rPr>
                        <a:t>Frecuencia Muestreo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Calibri"/>
                          <a:cs typeface="Times New Roman"/>
                        </a:rPr>
                        <a:t>Tamaño Archivo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1">
                          <a:latin typeface="Arial"/>
                          <a:ea typeface="Calibri"/>
                          <a:cs typeface="Times New Roman"/>
                        </a:rPr>
                        <a:t>Duración 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</a:tr>
              <a:tr h="21297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mono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PCM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16 bits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Estéreo 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44,1 kHz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31,5 kB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0,183’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297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mono1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PCM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16 bits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Estéreo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44,1 kHz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latin typeface="Arial"/>
                          <a:ea typeface="Calibri"/>
                          <a:cs typeface="Times New Roman"/>
                        </a:rPr>
                        <a:t>172 </a:t>
                      </a:r>
                      <a:r>
                        <a:rPr lang="es-EC" sz="1400" b="0" dirty="0" err="1">
                          <a:latin typeface="Arial"/>
                          <a:ea typeface="Calibri"/>
                          <a:cs typeface="Times New Roman"/>
                        </a:rPr>
                        <a:t>kB</a:t>
                      </a:r>
                      <a:endParaRPr lang="es-EC" sz="24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1,001’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297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stereo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PCM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16 bits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Estéreo 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44,1 kHz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62,8 kB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0,364’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297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stereo1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latin typeface="Arial"/>
                          <a:ea typeface="Calibri"/>
                          <a:cs typeface="Times New Roman"/>
                        </a:rPr>
                        <a:t>PCM</a:t>
                      </a:r>
                      <a:endParaRPr lang="es-EC" sz="24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16 bits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Estéreo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44,1 kHz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Calibri"/>
                          <a:cs typeface="Times New Roman"/>
                        </a:rPr>
                        <a:t>344 kB</a:t>
                      </a:r>
                      <a:endParaRPr lang="es-EC" sz="24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latin typeface="Arial"/>
                          <a:ea typeface="Calibri"/>
                          <a:cs typeface="Times New Roman"/>
                        </a:rPr>
                        <a:t>2’</a:t>
                      </a:r>
                      <a:endParaRPr lang="es-EC" sz="24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ANÁLISIS EQUIPO USB-3000™ P25</a:t>
            </a:r>
            <a:endParaRPr lang="es-EC" dirty="0"/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 t="15725" b="27476"/>
          <a:stretch>
            <a:fillRect/>
          </a:stretch>
        </p:blipFill>
        <p:spPr bwMode="auto">
          <a:xfrm>
            <a:off x="0" y="1628800"/>
            <a:ext cx="91440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5 Imagen"/>
          <p:cNvPicPr/>
          <p:nvPr/>
        </p:nvPicPr>
        <p:blipFill>
          <a:blip r:embed="rId4" cstate="print"/>
          <a:srcRect t="16123" b="17391"/>
          <a:stretch>
            <a:fillRect/>
          </a:stretch>
        </p:blipFill>
        <p:spPr bwMode="auto">
          <a:xfrm>
            <a:off x="0" y="4122886"/>
            <a:ext cx="9144000" cy="233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ANÁLISIS EQUIPO USB-3000™ P25</a:t>
            </a:r>
            <a:endParaRPr lang="es-EC" dirty="0"/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 t="15761" b="17210"/>
          <a:stretch>
            <a:fillRect/>
          </a:stretch>
        </p:blipFill>
        <p:spPr bwMode="auto">
          <a:xfrm>
            <a:off x="0" y="1700808"/>
            <a:ext cx="9144000" cy="234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5 Imagen"/>
          <p:cNvPicPr/>
          <p:nvPr/>
        </p:nvPicPr>
        <p:blipFill>
          <a:blip r:embed="rId4" cstate="print"/>
          <a:srcRect t="15761" b="16304"/>
          <a:stretch>
            <a:fillRect/>
          </a:stretch>
        </p:blipFill>
        <p:spPr bwMode="auto">
          <a:xfrm>
            <a:off x="0" y="4221088"/>
            <a:ext cx="91440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ANÁLISIS EQUIPO USB-3000™ P25</a:t>
            </a:r>
            <a:endParaRPr lang="es-EC" dirty="0"/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 t="15580" b="16848"/>
          <a:stretch>
            <a:fillRect/>
          </a:stretch>
        </p:blipFill>
        <p:spPr bwMode="auto">
          <a:xfrm>
            <a:off x="0" y="1340768"/>
            <a:ext cx="9144000" cy="236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72009" y="3861048"/>
          <a:ext cx="8964487" cy="2944368"/>
        </p:xfrm>
        <a:graphic>
          <a:graphicData uri="http://schemas.openxmlformats.org/drawingml/2006/table">
            <a:tbl>
              <a:tblPr/>
              <a:tblGrid>
                <a:gridCol w="1280641"/>
                <a:gridCol w="1280641"/>
                <a:gridCol w="1280641"/>
                <a:gridCol w="1280641"/>
                <a:gridCol w="1280641"/>
                <a:gridCol w="1280641"/>
                <a:gridCol w="1280641"/>
              </a:tblGrid>
              <a:tr h="0">
                <a:tc gridSpan="7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FFFFFF"/>
                          </a:solidFill>
                          <a:latin typeface="Arial"/>
                          <a:ea typeface="Calibri"/>
                          <a:cs typeface="Times New Roman"/>
                        </a:rPr>
                        <a:t>Archivos Originales</a:t>
                      </a:r>
                      <a:endParaRPr lang="es-EC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8DD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Calibri"/>
                          <a:cs typeface="Times New Roman"/>
                        </a:rPr>
                        <a:t>Nombre </a:t>
                      </a:r>
                      <a:endParaRPr lang="es-EC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Tipo Archivo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Resolución Muestreo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Calibri"/>
                          <a:cs typeface="Times New Roman"/>
                        </a:rPr>
                        <a:t>Número Canales</a:t>
                      </a:r>
                      <a:endParaRPr lang="es-EC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Calibri"/>
                          <a:cs typeface="Times New Roman"/>
                        </a:rPr>
                        <a:t>Frecuencia Muestreo</a:t>
                      </a:r>
                      <a:endParaRPr lang="es-EC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Tamaño Archivo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Duración 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pruebavoz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PCM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 dirty="0">
                          <a:latin typeface="Arial"/>
                          <a:ea typeface="Calibri"/>
                          <a:cs typeface="Times New Roman"/>
                        </a:rPr>
                        <a:t>16 bits</a:t>
                      </a:r>
                      <a:endParaRPr lang="es-EC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Estéreo 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8 kHz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93,7  kB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3’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pruebavoz1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PCM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16 bits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Estéreo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44,1 kHz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570 kB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3,309’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7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FFFFFF"/>
                          </a:solidFill>
                          <a:latin typeface="Arial"/>
                          <a:ea typeface="Calibri"/>
                          <a:cs typeface="Times New Roman"/>
                        </a:rPr>
                        <a:t>Archivos Codificados y Decodificados con el Equipo USB-3000™ P25 - Versión Estándar</a:t>
                      </a:r>
                      <a:endParaRPr lang="es-EC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8DD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Calibri"/>
                          <a:cs typeface="Times New Roman"/>
                        </a:rPr>
                        <a:t>Nombre</a:t>
                      </a:r>
                      <a:r>
                        <a:rPr lang="es-EC" sz="1200" b="0" dirty="0">
                          <a:latin typeface="Arial"/>
                          <a:ea typeface="Calibri"/>
                          <a:cs typeface="Times New Roman"/>
                        </a:rPr>
                        <a:t> </a:t>
                      </a:r>
                      <a:endParaRPr lang="es-EC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Tipo Archivo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Resolución Muestreo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Número Canales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Frecuencia Muestreo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Calibri"/>
                          <a:cs typeface="Times New Roman"/>
                        </a:rPr>
                        <a:t>Tamaño Archivo</a:t>
                      </a:r>
                      <a:endParaRPr lang="es-EC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Calibri"/>
                          <a:cs typeface="Times New Roman"/>
                        </a:rPr>
                        <a:t>Duración </a:t>
                      </a:r>
                      <a:endParaRPr lang="es-EC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voz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PCM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16 bits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Estéreo 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44,1 kHz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94 kB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0,546’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voz1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PCM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16 bits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Estéreo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44,1 kHz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570 kB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2’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7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rgbClr val="FFFFFF"/>
                          </a:solidFill>
                          <a:latin typeface="Arial"/>
                          <a:ea typeface="Calibri"/>
                          <a:cs typeface="Times New Roman"/>
                        </a:rPr>
                        <a:t>Archivo modificado la frecuencia de muestreo de 44,1 </a:t>
                      </a:r>
                      <a:r>
                        <a:rPr lang="es-EC" sz="1200" b="1" dirty="0" err="1">
                          <a:solidFill>
                            <a:srgbClr val="FFFFFF"/>
                          </a:solidFill>
                          <a:latin typeface="Arial"/>
                          <a:ea typeface="Calibri"/>
                          <a:cs typeface="Times New Roman"/>
                        </a:rPr>
                        <a:t>kHz</a:t>
                      </a:r>
                      <a:r>
                        <a:rPr lang="es-EC" sz="1200" b="1" dirty="0">
                          <a:solidFill>
                            <a:srgbClr val="FFFFFF"/>
                          </a:solidFill>
                          <a:latin typeface="Arial"/>
                          <a:ea typeface="Calibri"/>
                          <a:cs typeface="Times New Roman"/>
                        </a:rPr>
                        <a:t> a  8 </a:t>
                      </a:r>
                      <a:r>
                        <a:rPr lang="es-EC" sz="1200" b="1" dirty="0" err="1">
                          <a:solidFill>
                            <a:srgbClr val="FFFFFF"/>
                          </a:solidFill>
                          <a:latin typeface="Arial"/>
                          <a:ea typeface="Calibri"/>
                          <a:cs typeface="Times New Roman"/>
                        </a:rPr>
                        <a:t>kHz</a:t>
                      </a:r>
                      <a:endParaRPr lang="es-EC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8DD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Calibri"/>
                          <a:cs typeface="Times New Roman"/>
                        </a:rPr>
                        <a:t>Nombre </a:t>
                      </a:r>
                      <a:endParaRPr lang="es-EC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Calibri"/>
                          <a:cs typeface="Times New Roman"/>
                        </a:rPr>
                        <a:t>Tipo Archivo</a:t>
                      </a:r>
                      <a:endParaRPr lang="es-EC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Resolución Muestreo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Número Canales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Frecuencia Muestreo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 dirty="0">
                          <a:latin typeface="Arial"/>
                          <a:ea typeface="Calibri"/>
                          <a:cs typeface="Times New Roman"/>
                        </a:rPr>
                        <a:t>Tamaño Archivo</a:t>
                      </a:r>
                      <a:endParaRPr lang="es-EC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Duración 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1">
                          <a:latin typeface="Arial"/>
                          <a:ea typeface="Calibri"/>
                          <a:cs typeface="Times New Roman"/>
                        </a:rPr>
                        <a:t>voz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PCM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16 bits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Estéreo 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8 kHz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>
                          <a:latin typeface="Arial"/>
                          <a:ea typeface="Calibri"/>
                          <a:cs typeface="Times New Roman"/>
                        </a:rPr>
                        <a:t>94 kB</a:t>
                      </a:r>
                      <a:endParaRPr lang="es-EC" sz="12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200" b="0" dirty="0">
                          <a:latin typeface="Arial"/>
                          <a:ea typeface="Calibri"/>
                          <a:cs typeface="Times New Roman"/>
                        </a:rPr>
                        <a:t>3,01’</a:t>
                      </a:r>
                      <a:endParaRPr lang="es-EC" sz="12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b="1" dirty="0" smtClean="0"/>
              <a:t>ORTOGONALIDAD DE LAS FRECUENCIAS DE DESVIACIÓN</a:t>
            </a:r>
            <a:endParaRPr lang="es-EC" dirty="0"/>
          </a:p>
        </p:txBody>
      </p:sp>
      <p:pic>
        <p:nvPicPr>
          <p:cNvPr id="5148" name="Picture 28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5147" name="Picture 27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5146" name="Picture 26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5145" name="Picture 2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5144" name="Picture 2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5143" name="Picture 2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5142" name="Picture 2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5141" name="Picture 2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5140" name="Picture 20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5139" name="Picture 19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5138" name="Picture 18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5137" name="Picture 17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40" name="39 Imagen"/>
          <p:cNvPicPr/>
          <p:nvPr/>
        </p:nvPicPr>
        <p:blipFill>
          <a:blip r:embed="rId4" cstate="print"/>
          <a:srcRect l="4286" t="6429" r="8750"/>
          <a:stretch>
            <a:fillRect/>
          </a:stretch>
        </p:blipFill>
        <p:spPr bwMode="auto">
          <a:xfrm>
            <a:off x="4968551" y="1988840"/>
            <a:ext cx="4139953" cy="38332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1" name="40 Tabla"/>
          <p:cNvGraphicFramePr>
            <a:graphicFrameLocks noGrp="1"/>
          </p:cNvGraphicFramePr>
          <p:nvPr/>
        </p:nvGraphicFramePr>
        <p:xfrm>
          <a:off x="72008" y="2348880"/>
          <a:ext cx="4716016" cy="3096348"/>
        </p:xfrm>
        <a:graphic>
          <a:graphicData uri="http://schemas.openxmlformats.org/drawingml/2006/table">
            <a:tbl>
              <a:tblPr/>
              <a:tblGrid>
                <a:gridCol w="2163434"/>
                <a:gridCol w="2552582"/>
              </a:tblGrid>
              <a:tr h="25802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eñales </a:t>
                      </a:r>
                      <a:endParaRPr lang="es-EC" sz="16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8DD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Frecuencias de Desviación </a:t>
                      </a:r>
                      <a:endParaRPr lang="es-EC" sz="16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8DD4"/>
                    </a:solidFill>
                  </a:tcPr>
                </a:tc>
              </a:tr>
              <a:tr h="25802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400" b="1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Times New Roman"/>
                          <a:cs typeface="Times New Roman"/>
                        </a:rPr>
                        <a:t>f1=+1050 Hz</a:t>
                      </a:r>
                      <a:endParaRPr lang="es-EC" sz="16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02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400" b="1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Times New Roman"/>
                          <a:cs typeface="Times New Roman"/>
                        </a:rPr>
                        <a:t>f2=+350 Hz</a:t>
                      </a:r>
                      <a:endParaRPr lang="es-EC" sz="16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02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400" b="1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Times New Roman"/>
                          <a:cs typeface="Times New Roman"/>
                        </a:rPr>
                        <a:t>f3=-350 Hz</a:t>
                      </a:r>
                      <a:endParaRPr lang="es-EC" sz="16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02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400" b="1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latin typeface="Arial"/>
                          <a:ea typeface="Times New Roman"/>
                          <a:cs typeface="Times New Roman"/>
                        </a:rPr>
                        <a:t>f4=-1050 Hz</a:t>
                      </a:r>
                      <a:endParaRPr lang="es-EC" sz="16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029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Resultados</a:t>
                      </a:r>
                      <a:endParaRPr lang="es-EC" sz="1600" b="1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48DD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8029"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latin typeface="Arial"/>
                          <a:ea typeface="Times New Roman"/>
                          <a:cs typeface="Times New Roman"/>
                        </a:rPr>
                        <a:t>Correlación entre  </a:t>
                      </a:r>
                      <a:r>
                        <a:rPr lang="es-EC" sz="1400" b="0" dirty="0" smtClean="0">
                          <a:latin typeface="Arial"/>
                          <a:ea typeface="Times New Roman"/>
                          <a:cs typeface="Times New Roman"/>
                        </a:rPr>
                        <a:t>S1 y S2 </a:t>
                      </a:r>
                      <a:r>
                        <a:rPr lang="es-EC" sz="1400" b="0" dirty="0">
                          <a:latin typeface="Arial"/>
                          <a:ea typeface="Times New Roman"/>
                          <a:cs typeface="Times New Roman"/>
                        </a:rPr>
                        <a:t>=</a:t>
                      </a: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7.3070e-20</a:t>
                      </a:r>
                      <a:endParaRPr lang="es-EC" sz="16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8029"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latin typeface="Arial"/>
                          <a:ea typeface="Times New Roman"/>
                          <a:cs typeface="Times New Roman"/>
                        </a:rPr>
                        <a:t>Correlación entre  </a:t>
                      </a:r>
                      <a:r>
                        <a:rPr lang="es-EC" sz="1400" b="0" dirty="0" smtClean="0">
                          <a:latin typeface="Arial"/>
                          <a:ea typeface="Times New Roman"/>
                          <a:cs typeface="Times New Roman"/>
                        </a:rPr>
                        <a:t>S1</a:t>
                      </a:r>
                      <a:r>
                        <a:rPr lang="es-EC" sz="1400" b="0" baseline="0" dirty="0" smtClean="0">
                          <a:latin typeface="Arial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s-EC" sz="1400" b="0" dirty="0" smtClean="0">
                          <a:latin typeface="Arial"/>
                          <a:ea typeface="Times New Roman"/>
                          <a:cs typeface="Times New Roman"/>
                        </a:rPr>
                        <a:t>y S3 =</a:t>
                      </a:r>
                      <a:r>
                        <a:rPr lang="es-EC" sz="1400" b="0" dirty="0" smtClean="0">
                          <a:latin typeface="Arial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-7.3070e-20</a:t>
                      </a:r>
                      <a:endParaRPr lang="es-EC" sz="16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8029"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latin typeface="Arial"/>
                          <a:ea typeface="Times New Roman"/>
                          <a:cs typeface="Times New Roman"/>
                        </a:rPr>
                        <a:t>Correlación entre  </a:t>
                      </a:r>
                      <a:r>
                        <a:rPr lang="es-EC" sz="1400" b="0" dirty="0" smtClean="0">
                          <a:latin typeface="Arial"/>
                          <a:ea typeface="Times New Roman"/>
                          <a:cs typeface="Times New Roman"/>
                        </a:rPr>
                        <a:t>S1 y S4 =</a:t>
                      </a:r>
                      <a:r>
                        <a:rPr lang="es-EC" sz="1400" b="0" dirty="0" smtClean="0">
                          <a:latin typeface="Arial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-0.0014</a:t>
                      </a:r>
                      <a:endParaRPr lang="es-EC" sz="16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8029"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latin typeface="Arial"/>
                          <a:ea typeface="Times New Roman"/>
                          <a:cs typeface="Times New Roman"/>
                        </a:rPr>
                        <a:t>Correlación entre  </a:t>
                      </a:r>
                      <a:r>
                        <a:rPr lang="es-EC" sz="1400" b="0" dirty="0" smtClean="0">
                          <a:latin typeface="Arial"/>
                          <a:ea typeface="Times New Roman"/>
                          <a:cs typeface="Times New Roman"/>
                        </a:rPr>
                        <a:t>S2 y S3 =</a:t>
                      </a:r>
                      <a:r>
                        <a:rPr lang="es-EC" sz="1400" b="0" dirty="0" smtClean="0">
                          <a:latin typeface="Arial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-0.0014</a:t>
                      </a:r>
                      <a:endParaRPr lang="es-EC" sz="16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8029"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latin typeface="Arial"/>
                          <a:ea typeface="Times New Roman"/>
                          <a:cs typeface="Times New Roman"/>
                        </a:rPr>
                        <a:t>Correlación entre  </a:t>
                      </a:r>
                      <a:r>
                        <a:rPr lang="es-EC" sz="1400" b="0" dirty="0" smtClean="0">
                          <a:latin typeface="Arial"/>
                          <a:ea typeface="Times New Roman"/>
                          <a:cs typeface="Times New Roman"/>
                        </a:rPr>
                        <a:t>S2 y S4 =</a:t>
                      </a:r>
                      <a:r>
                        <a:rPr lang="es-EC" sz="1400" b="0" dirty="0" smtClean="0">
                          <a:latin typeface="Arial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-7.3070e-20</a:t>
                      </a:r>
                      <a:endParaRPr lang="es-EC" sz="16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8029">
                <a:tc gridSpan="2"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400" b="0" dirty="0">
                          <a:latin typeface="Arial"/>
                          <a:ea typeface="Times New Roman"/>
                          <a:cs typeface="Times New Roman"/>
                        </a:rPr>
                        <a:t>Correlación entre  </a:t>
                      </a:r>
                      <a:r>
                        <a:rPr lang="es-EC" sz="1400" b="0" dirty="0" smtClean="0">
                          <a:latin typeface="Arial"/>
                          <a:ea typeface="Times New Roman"/>
                          <a:cs typeface="Times New Roman"/>
                        </a:rPr>
                        <a:t>S3 y S4 =</a:t>
                      </a:r>
                      <a:r>
                        <a:rPr lang="es-EC" sz="1400" b="0" dirty="0" smtClean="0">
                          <a:latin typeface="Arial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EC" sz="1400" b="1" dirty="0">
                          <a:latin typeface="Arial"/>
                          <a:ea typeface="Times New Roman"/>
                          <a:cs typeface="Times New Roman"/>
                        </a:rPr>
                        <a:t>7.3070e-20</a:t>
                      </a:r>
                      <a:endParaRPr lang="es-EC" sz="16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168" name="Picture 48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512" y="2636912"/>
            <a:ext cx="1885950" cy="209550"/>
          </a:xfrm>
          <a:prstGeom prst="rect">
            <a:avLst/>
          </a:prstGeom>
          <a:noFill/>
        </p:spPr>
      </p:pic>
      <p:pic>
        <p:nvPicPr>
          <p:cNvPr id="5167" name="Picture 47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512" y="2924944"/>
            <a:ext cx="1885950" cy="209550"/>
          </a:xfrm>
          <a:prstGeom prst="rect">
            <a:avLst/>
          </a:prstGeom>
          <a:noFill/>
        </p:spPr>
      </p:pic>
      <p:pic>
        <p:nvPicPr>
          <p:cNvPr id="5166" name="Picture 46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512" y="3187218"/>
            <a:ext cx="1885950" cy="209550"/>
          </a:xfrm>
          <a:prstGeom prst="rect">
            <a:avLst/>
          </a:prstGeom>
          <a:noFill/>
        </p:spPr>
      </p:pic>
      <p:pic>
        <p:nvPicPr>
          <p:cNvPr id="5165" name="Picture 45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512" y="3429000"/>
            <a:ext cx="1885950" cy="209550"/>
          </a:xfrm>
          <a:prstGeom prst="rect">
            <a:avLst/>
          </a:prstGeom>
          <a:noFill/>
        </p:spPr>
      </p:pic>
      <p:pic>
        <p:nvPicPr>
          <p:cNvPr id="5164" name="Picture 4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5163" name="Picture 4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5162" name="Picture 4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5161" name="Picture 4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5160" name="Picture 40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5159" name="Picture 39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5158" name="Picture 38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5157" name="Picture 37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5156" name="Picture 36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5155" name="Picture 3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5154" name="Picture 3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  <p:pic>
        <p:nvPicPr>
          <p:cNvPr id="5153" name="Picture 3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161925" cy="2095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OBJETIVO GENERAL</a:t>
            </a:r>
            <a:endParaRPr lang="es-EC" b="1" dirty="0"/>
          </a:p>
        </p:txBody>
      </p:sp>
      <p:sp>
        <p:nvSpPr>
          <p:cNvPr id="7" name="6 Marcador de contenido"/>
          <p:cNvSpPr>
            <a:spLocks noGrp="1"/>
          </p:cNvSpPr>
          <p:nvPr>
            <p:ph idx="1"/>
          </p:nvPr>
        </p:nvSpPr>
        <p:spPr>
          <a:xfrm>
            <a:off x="899592" y="2536304"/>
            <a:ext cx="7272808" cy="2188840"/>
          </a:xfrm>
        </p:spPr>
        <p:txBody>
          <a:bodyPr>
            <a:normAutofit fontScale="92500"/>
          </a:bodyPr>
          <a:lstStyle/>
          <a:p>
            <a:pPr algn="just"/>
            <a:r>
              <a:rPr lang="es-EC" b="1" dirty="0" smtClean="0"/>
              <a:t>Diseñar, simular y evaluar un sistema para la monitorización, interceptación y demodulación de señales digitales NXDN™ de voz sin </a:t>
            </a:r>
            <a:r>
              <a:rPr lang="es-EC" b="1" dirty="0" err="1" smtClean="0"/>
              <a:t>encriptar</a:t>
            </a:r>
            <a:r>
              <a:rPr lang="es-EC" b="1" dirty="0" smtClean="0"/>
              <a:t> en tiempo real.</a:t>
            </a:r>
            <a:endParaRPr lang="es-EC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3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ANAL AWGN</a:t>
            </a:r>
            <a:endParaRPr lang="es-EC" b="1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0177" name="Object 1"/>
          <p:cNvGraphicFramePr>
            <a:graphicFrameLocks noChangeAspect="1"/>
          </p:cNvGraphicFramePr>
          <p:nvPr/>
        </p:nvGraphicFramePr>
        <p:xfrm>
          <a:off x="251519" y="2996952"/>
          <a:ext cx="3951385" cy="2088232"/>
        </p:xfrm>
        <a:graphic>
          <a:graphicData uri="http://schemas.openxmlformats.org/presentationml/2006/ole">
            <p:oleObj spid="_x0000_s50177" name="Visio" r:id="rId4" imgW="3007810" imgH="1609387" progId="Visio.Drawing.11">
              <p:embed/>
            </p:oleObj>
          </a:graphicData>
        </a:graphic>
      </p:graphicFrame>
      <p:pic>
        <p:nvPicPr>
          <p:cNvPr id="8" name="7 Imagen"/>
          <p:cNvPicPr/>
          <p:nvPr/>
        </p:nvPicPr>
        <p:blipFill>
          <a:blip r:embed="rId5" cstate="print">
            <a:lum contrast="30000"/>
          </a:blip>
          <a:srcRect r="1991"/>
          <a:stretch>
            <a:fillRect/>
          </a:stretch>
        </p:blipFill>
        <p:spPr bwMode="auto">
          <a:xfrm>
            <a:off x="4139952" y="2169903"/>
            <a:ext cx="5004048" cy="3707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ANAL AWGN</a:t>
            </a:r>
            <a:endParaRPr lang="es-EC" dirty="0"/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 l="3394" t="1725" r="7873" b="2760"/>
          <a:stretch>
            <a:fillRect/>
          </a:stretch>
        </p:blipFill>
        <p:spPr bwMode="auto">
          <a:xfrm>
            <a:off x="179512" y="2204864"/>
            <a:ext cx="4136065" cy="3337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5 Imagen"/>
          <p:cNvPicPr/>
          <p:nvPr/>
        </p:nvPicPr>
        <p:blipFill>
          <a:blip r:embed="rId4" cstate="print"/>
          <a:srcRect l="3069" t="2371" r="8562" b="2802"/>
          <a:stretch>
            <a:fillRect/>
          </a:stretch>
        </p:blipFill>
        <p:spPr bwMode="auto">
          <a:xfrm>
            <a:off x="4716016" y="2204864"/>
            <a:ext cx="4126624" cy="3317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3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CANAL CON DESVANECIMIENTO PLANO ESTÁTICO (LOS Y NLOS)</a:t>
            </a:r>
            <a:endParaRPr lang="es-EC" b="1" dirty="0"/>
          </a:p>
        </p:txBody>
      </p:sp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6321" name="Object 1"/>
          <p:cNvGraphicFramePr>
            <a:graphicFrameLocks noChangeAspect="1"/>
          </p:cNvGraphicFramePr>
          <p:nvPr/>
        </p:nvGraphicFramePr>
        <p:xfrm>
          <a:off x="1619672" y="1700808"/>
          <a:ext cx="5981514" cy="2304256"/>
        </p:xfrm>
        <a:graphic>
          <a:graphicData uri="http://schemas.openxmlformats.org/presentationml/2006/ole">
            <p:oleObj spid="_x0000_s56321" name="Visio" r:id="rId4" imgW="3518956" imgH="1371330" progId="Visio.Drawing.11">
              <p:embed/>
            </p:oleObj>
          </a:graphicData>
        </a:graphic>
      </p:graphicFrame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1748405" y="4365104"/>
          <a:ext cx="5775923" cy="2270373"/>
        </p:xfrm>
        <a:graphic>
          <a:graphicData uri="http://schemas.openxmlformats.org/presentationml/2006/ole">
            <p:oleObj spid="_x0000_s56323" name="Visio" r:id="rId5" imgW="3518956" imgH="137133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CANAL CON DESVANECIMIENTO PLANO ESTÁTICO (LOS Y NLOS)</a:t>
            </a:r>
            <a:endParaRPr lang="es-EC" dirty="0"/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080" y="2564904"/>
            <a:ext cx="3851920" cy="279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5 Imagen"/>
          <p:cNvPicPr/>
          <p:nvPr/>
        </p:nvPicPr>
        <p:blipFill>
          <a:blip r:embed="rId4" cstate="print"/>
          <a:srcRect l="1797" t="2867" r="8007" b="3714"/>
          <a:stretch>
            <a:fillRect/>
          </a:stretch>
        </p:blipFill>
        <p:spPr bwMode="auto">
          <a:xfrm>
            <a:off x="0" y="2420888"/>
            <a:ext cx="4788024" cy="40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CANAL CON DESVANECIMIENTO PLANO ESTÁTICO (LOS Y NLOS)</a:t>
            </a:r>
            <a:endParaRPr lang="es-EC" dirty="0"/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 l="1961" t="2873" r="8007" b="3908"/>
          <a:stretch>
            <a:fillRect/>
          </a:stretch>
        </p:blipFill>
        <p:spPr bwMode="auto">
          <a:xfrm>
            <a:off x="0" y="2377863"/>
            <a:ext cx="4788024" cy="40239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5 Imagen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92080" y="2564904"/>
            <a:ext cx="3851920" cy="2814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CANAL CON DESVANECIMIENTO PLANO ESTÁTICO (LOS Y NLOS)</a:t>
            </a:r>
            <a:endParaRPr lang="es-EC" dirty="0"/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080" y="2564904"/>
            <a:ext cx="3851920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5 Imagen"/>
          <p:cNvPicPr/>
          <p:nvPr/>
        </p:nvPicPr>
        <p:blipFill>
          <a:blip r:embed="rId4" cstate="print"/>
          <a:srcRect l="3105" t="2862" r="7843" b="3678"/>
          <a:stretch>
            <a:fillRect/>
          </a:stretch>
        </p:blipFill>
        <p:spPr bwMode="auto">
          <a:xfrm>
            <a:off x="0" y="2348880"/>
            <a:ext cx="4788024" cy="40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ONCLUSIONES</a:t>
            </a:r>
            <a:endParaRPr lang="es-EC" b="1" dirty="0"/>
          </a:p>
        </p:txBody>
      </p:sp>
      <p:sp>
        <p:nvSpPr>
          <p:cNvPr id="7" name="6 Marcador de contenido"/>
          <p:cNvSpPr>
            <a:spLocks noGrp="1"/>
          </p:cNvSpPr>
          <p:nvPr>
            <p:ph idx="1"/>
          </p:nvPr>
        </p:nvSpPr>
        <p:spPr>
          <a:xfrm>
            <a:off x="251520" y="1279301"/>
            <a:ext cx="8640960" cy="5102027"/>
          </a:xfrm>
        </p:spPr>
        <p:txBody>
          <a:bodyPr>
            <a:noAutofit/>
          </a:bodyPr>
          <a:lstStyle/>
          <a:p>
            <a:pPr algn="just"/>
            <a:r>
              <a:rPr lang="en-US" sz="2700" dirty="0" smtClean="0"/>
              <a:t>Guerra </a:t>
            </a:r>
            <a:r>
              <a:rPr lang="en-US" sz="2700" dirty="0" err="1" smtClean="0"/>
              <a:t>Electrónica</a:t>
            </a:r>
            <a:r>
              <a:rPr lang="en-US" sz="2700" dirty="0" smtClean="0"/>
              <a:t> vs. </a:t>
            </a:r>
            <a:r>
              <a:rPr lang="en-US" sz="2700" dirty="0" err="1" smtClean="0"/>
              <a:t>Inteligencia</a:t>
            </a:r>
            <a:r>
              <a:rPr lang="en-US" sz="2700" dirty="0" smtClean="0"/>
              <a:t> de Se</a:t>
            </a:r>
            <a:r>
              <a:rPr lang="es-EC" sz="2700" dirty="0" smtClean="0"/>
              <a:t>ñ</a:t>
            </a:r>
            <a:r>
              <a:rPr lang="en-US" sz="2700" dirty="0" smtClean="0"/>
              <a:t>ales.</a:t>
            </a:r>
          </a:p>
          <a:p>
            <a:pPr algn="just"/>
            <a:r>
              <a:rPr lang="es-EC" sz="2700" dirty="0" smtClean="0"/>
              <a:t>Prestaciones técnicas</a:t>
            </a:r>
            <a:r>
              <a:rPr lang="en-US" sz="2700" dirty="0" smtClean="0"/>
              <a:t>, </a:t>
            </a:r>
            <a:r>
              <a:rPr lang="en-US" sz="2700" dirty="0" err="1" smtClean="0"/>
              <a:t>Organizaciones</a:t>
            </a:r>
            <a:r>
              <a:rPr lang="en-US" sz="2700" dirty="0" smtClean="0"/>
              <a:t> </a:t>
            </a:r>
            <a:r>
              <a:rPr lang="en-US" sz="2700" dirty="0" err="1" smtClean="0"/>
              <a:t>lícitas</a:t>
            </a:r>
            <a:r>
              <a:rPr lang="en-US" sz="2700" dirty="0" smtClean="0"/>
              <a:t> e </a:t>
            </a:r>
            <a:r>
              <a:rPr lang="en-US" sz="2700" dirty="0" err="1" smtClean="0"/>
              <a:t>ilícitas</a:t>
            </a:r>
            <a:r>
              <a:rPr lang="en-US" sz="2700" dirty="0" smtClean="0"/>
              <a:t> (SYSCOM).</a:t>
            </a:r>
          </a:p>
          <a:p>
            <a:pPr algn="just"/>
            <a:r>
              <a:rPr lang="en-US" sz="2700" dirty="0" err="1" smtClean="0"/>
              <a:t>Demodulación</a:t>
            </a:r>
            <a:r>
              <a:rPr lang="en-US" sz="2700" dirty="0" smtClean="0"/>
              <a:t>, </a:t>
            </a:r>
            <a:r>
              <a:rPr lang="en-US" sz="2700" dirty="0" err="1" smtClean="0"/>
              <a:t>decodificación</a:t>
            </a:r>
            <a:r>
              <a:rPr lang="en-US" sz="2700" dirty="0" smtClean="0"/>
              <a:t> de canal y </a:t>
            </a:r>
            <a:r>
              <a:rPr lang="en-US" sz="2700" dirty="0" err="1" smtClean="0"/>
              <a:t>fuente</a:t>
            </a:r>
            <a:r>
              <a:rPr lang="en-US" sz="2700" dirty="0" smtClean="0"/>
              <a:t> parte de </a:t>
            </a:r>
            <a:r>
              <a:rPr lang="en-US" sz="2700" dirty="0" err="1" smtClean="0"/>
              <a:t>Interceptación</a:t>
            </a:r>
            <a:r>
              <a:rPr lang="en-US" sz="2700" dirty="0" smtClean="0"/>
              <a:t>.</a:t>
            </a:r>
          </a:p>
          <a:p>
            <a:pPr algn="just"/>
            <a:r>
              <a:rPr lang="en-US" sz="2700" dirty="0" err="1" smtClean="0"/>
              <a:t>Transmisiones</a:t>
            </a:r>
            <a:r>
              <a:rPr lang="en-US" sz="2700" dirty="0" smtClean="0"/>
              <a:t> de </a:t>
            </a:r>
            <a:r>
              <a:rPr lang="en-US" sz="2700" dirty="0" err="1" smtClean="0"/>
              <a:t>voz</a:t>
            </a:r>
            <a:r>
              <a:rPr lang="en-US" sz="2700" dirty="0" smtClean="0"/>
              <a:t> sin </a:t>
            </a:r>
            <a:r>
              <a:rPr lang="en-US" sz="2700" dirty="0" err="1" smtClean="0"/>
              <a:t>encriptar</a:t>
            </a:r>
            <a:r>
              <a:rPr lang="en-US" sz="2700" dirty="0" smtClean="0"/>
              <a:t>.</a:t>
            </a:r>
          </a:p>
          <a:p>
            <a:pPr algn="just"/>
            <a:r>
              <a:rPr lang="es-EC" sz="2700" dirty="0" smtClean="0"/>
              <a:t>R&amp;S®PR100 + R&amp;S®GX430, </a:t>
            </a:r>
            <a:r>
              <a:rPr lang="en-US" sz="2700" dirty="0" smtClean="0"/>
              <a:t>Receptor universal (</a:t>
            </a:r>
            <a:r>
              <a:rPr lang="en-US" sz="2700" dirty="0" err="1" smtClean="0"/>
              <a:t>incluir</a:t>
            </a:r>
            <a:r>
              <a:rPr lang="en-US" sz="2700" dirty="0" smtClean="0"/>
              <a:t> software y hardware).</a:t>
            </a:r>
          </a:p>
          <a:p>
            <a:pPr algn="just"/>
            <a:r>
              <a:rPr lang="es-EC" sz="2700" dirty="0" smtClean="0"/>
              <a:t>USB-3000™ P25 , .</a:t>
            </a:r>
            <a:r>
              <a:rPr lang="es-EC" sz="2700" dirty="0" err="1" smtClean="0"/>
              <a:t>pcm</a:t>
            </a:r>
            <a:r>
              <a:rPr lang="es-EC" sz="2700" dirty="0" smtClean="0"/>
              <a:t> o .</a:t>
            </a:r>
            <a:r>
              <a:rPr lang="es-EC" sz="2700" dirty="0" err="1" smtClean="0"/>
              <a:t>wav</a:t>
            </a:r>
            <a:r>
              <a:rPr lang="es-EC" sz="2700" dirty="0" smtClean="0"/>
              <a:t> PCM de 16 bits a 8 </a:t>
            </a:r>
            <a:r>
              <a:rPr lang="es-EC" sz="2700" dirty="0" err="1" smtClean="0"/>
              <a:t>kHz</a:t>
            </a:r>
            <a:r>
              <a:rPr lang="es-EC" sz="2700" dirty="0" smtClean="0"/>
              <a:t>.</a:t>
            </a:r>
          </a:p>
          <a:p>
            <a:pPr algn="just"/>
            <a:r>
              <a:rPr lang="en-US" sz="2700" dirty="0" smtClean="0"/>
              <a:t>Canal AWGN vs. Canal </a:t>
            </a:r>
            <a:r>
              <a:rPr lang="en-US" sz="2700" dirty="0" err="1" smtClean="0"/>
              <a:t>Rician</a:t>
            </a:r>
            <a:r>
              <a:rPr lang="en-US" sz="2700" dirty="0" smtClean="0"/>
              <a:t> y Rayleigh </a:t>
            </a:r>
            <a:r>
              <a:rPr lang="en-US" sz="2700" dirty="0" err="1" smtClean="0"/>
              <a:t>estáticos</a:t>
            </a:r>
            <a:r>
              <a:rPr lang="en-US" sz="2700" dirty="0" smtClean="0"/>
              <a:t>.</a:t>
            </a:r>
          </a:p>
          <a:p>
            <a:pPr algn="just"/>
            <a:r>
              <a:rPr lang="en-US" sz="2700" dirty="0" err="1" smtClean="0"/>
              <a:t>Sincronizador</a:t>
            </a:r>
            <a:r>
              <a:rPr lang="en-US" sz="2700" dirty="0" smtClean="0"/>
              <a:t> vs. </a:t>
            </a:r>
            <a:r>
              <a:rPr lang="en-US" sz="2700" dirty="0" err="1" smtClean="0"/>
              <a:t>Decodificador</a:t>
            </a:r>
            <a:r>
              <a:rPr lang="en-US" sz="2700" dirty="0" smtClean="0"/>
              <a:t>.</a:t>
            </a:r>
            <a:endParaRPr lang="es-EC" sz="27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RECOMENDACIONES</a:t>
            </a:r>
            <a:endParaRPr lang="es-EC" b="1" dirty="0"/>
          </a:p>
        </p:txBody>
      </p:sp>
      <p:sp>
        <p:nvSpPr>
          <p:cNvPr id="7" name="6 Marcador de contenido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irection Finding (DF), </a:t>
            </a:r>
            <a:r>
              <a:rPr lang="en-US" dirty="0" err="1" smtClean="0"/>
              <a:t>Radiogoniometría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Conocer</a:t>
            </a:r>
            <a:r>
              <a:rPr lang="en-US" dirty="0" smtClean="0"/>
              <a:t>  </a:t>
            </a:r>
            <a:r>
              <a:rPr lang="en-US" dirty="0" err="1" smtClean="0"/>
              <a:t>bien</a:t>
            </a:r>
            <a:r>
              <a:rPr lang="en-US" dirty="0" smtClean="0"/>
              <a:t> </a:t>
            </a:r>
            <a:r>
              <a:rPr lang="en-US" dirty="0" err="1" smtClean="0"/>
              <a:t>características</a:t>
            </a:r>
            <a:r>
              <a:rPr lang="en-US" dirty="0" smtClean="0"/>
              <a:t> </a:t>
            </a:r>
            <a:r>
              <a:rPr lang="en-US" dirty="0" err="1" smtClean="0"/>
              <a:t>técnicas</a:t>
            </a:r>
            <a:r>
              <a:rPr lang="en-US" dirty="0" smtClean="0"/>
              <a:t> y </a:t>
            </a:r>
            <a:r>
              <a:rPr lang="en-US" dirty="0" err="1" smtClean="0"/>
              <a:t>funcionamiento</a:t>
            </a:r>
            <a:r>
              <a:rPr lang="en-US" dirty="0" smtClean="0"/>
              <a:t> de la </a:t>
            </a:r>
            <a:r>
              <a:rPr lang="en-US" dirty="0" err="1" smtClean="0"/>
              <a:t>tecnología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Desplazamiento</a:t>
            </a:r>
            <a:r>
              <a:rPr lang="en-US" dirty="0" smtClean="0"/>
              <a:t> </a:t>
            </a:r>
            <a:r>
              <a:rPr lang="en-US" dirty="0" err="1" smtClean="0"/>
              <a:t>máximo</a:t>
            </a:r>
            <a:r>
              <a:rPr lang="en-US" dirty="0" smtClean="0"/>
              <a:t> de </a:t>
            </a:r>
            <a:r>
              <a:rPr lang="en-US" dirty="0" err="1" smtClean="0"/>
              <a:t>Doopler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Antenas</a:t>
            </a:r>
            <a:r>
              <a:rPr lang="en-US" dirty="0" smtClean="0"/>
              <a:t> </a:t>
            </a:r>
            <a:r>
              <a:rPr lang="en-US" dirty="0" err="1" smtClean="0"/>
              <a:t>Inteligentes</a:t>
            </a:r>
            <a:r>
              <a:rPr lang="en-US" dirty="0" smtClean="0"/>
              <a:t>, </a:t>
            </a:r>
            <a:r>
              <a:rPr lang="en-US" dirty="0" err="1" smtClean="0"/>
              <a:t>Beamforming</a:t>
            </a:r>
            <a:r>
              <a:rPr lang="en-US" dirty="0" smtClean="0"/>
              <a:t> o </a:t>
            </a:r>
            <a:r>
              <a:rPr lang="en-US" dirty="0" err="1" smtClean="0"/>
              <a:t>filtrado</a:t>
            </a:r>
            <a:r>
              <a:rPr lang="en-US" dirty="0" smtClean="0"/>
              <a:t> </a:t>
            </a:r>
            <a:r>
              <a:rPr lang="en-US" dirty="0" err="1" smtClean="0"/>
              <a:t>espacial</a:t>
            </a:r>
            <a:r>
              <a:rPr lang="en-US" dirty="0" smtClean="0"/>
              <a:t> y DOA.</a:t>
            </a:r>
          </a:p>
          <a:p>
            <a:r>
              <a:rPr lang="en-US" dirty="0" err="1" smtClean="0"/>
              <a:t>Receptores</a:t>
            </a:r>
            <a:r>
              <a:rPr lang="en-US" dirty="0" smtClean="0"/>
              <a:t> MIMO (</a:t>
            </a:r>
            <a:r>
              <a:rPr lang="en-US" smtClean="0"/>
              <a:t>SIMO </a:t>
            </a:r>
            <a:r>
              <a:rPr lang="en-US" smtClean="0"/>
              <a:t>o</a:t>
            </a:r>
            <a:r>
              <a:rPr lang="en-US" smtClean="0"/>
              <a:t> </a:t>
            </a:r>
            <a:r>
              <a:rPr lang="en-US" dirty="0" err="1" smtClean="0"/>
              <a:t>diversidad</a:t>
            </a:r>
            <a:r>
              <a:rPr lang="en-US" dirty="0" smtClean="0"/>
              <a:t> en </a:t>
            </a:r>
            <a:r>
              <a:rPr lang="en-US" dirty="0" err="1" smtClean="0"/>
              <a:t>recepción</a:t>
            </a:r>
            <a:r>
              <a:rPr lang="en-US" dirty="0" smtClean="0"/>
              <a:t>), </a:t>
            </a:r>
            <a:r>
              <a:rPr lang="en-US" dirty="0" err="1" smtClean="0"/>
              <a:t>elimina</a:t>
            </a:r>
            <a:r>
              <a:rPr lang="en-US" dirty="0" smtClean="0"/>
              <a:t> </a:t>
            </a:r>
            <a:r>
              <a:rPr lang="en-US" dirty="0" err="1" smtClean="0"/>
              <a:t>efectos</a:t>
            </a:r>
            <a:r>
              <a:rPr lang="en-US" dirty="0" smtClean="0"/>
              <a:t> </a:t>
            </a:r>
            <a:r>
              <a:rPr lang="en-US" dirty="0" err="1" smtClean="0"/>
              <a:t>negativos</a:t>
            </a:r>
            <a:r>
              <a:rPr lang="en-US" dirty="0" smtClean="0"/>
              <a:t> de los </a:t>
            </a:r>
            <a:r>
              <a:rPr lang="en-US" dirty="0" err="1" smtClean="0"/>
              <a:t>multitrayectos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0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971600" y="5814392"/>
            <a:ext cx="8229600" cy="1143000"/>
          </a:xfrm>
        </p:spPr>
        <p:txBody>
          <a:bodyPr/>
          <a:lstStyle/>
          <a:p>
            <a:pPr algn="r"/>
            <a:r>
              <a:rPr lang="en-US" b="1" dirty="0" smtClean="0"/>
              <a:t>CONTINUARÁ…</a:t>
            </a:r>
            <a:endParaRPr lang="es-EC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OBJETIVOS ESPEC</a:t>
            </a:r>
            <a:r>
              <a:rPr lang="en-US" b="1" dirty="0" smtClean="0"/>
              <a:t>Í</a:t>
            </a:r>
            <a:r>
              <a:rPr lang="es-EC" b="1" dirty="0" smtClean="0"/>
              <a:t>FICOS</a:t>
            </a:r>
            <a:endParaRPr lang="es-EC" b="1" dirty="0"/>
          </a:p>
        </p:txBody>
      </p:sp>
      <p:sp>
        <p:nvSpPr>
          <p:cNvPr id="7" name="6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lvl="0"/>
            <a:r>
              <a:rPr lang="es-EC" dirty="0" smtClean="0"/>
              <a:t>Aclarar conceptos y definiciones de Guerra Electrónica (GE) e Inteligencia de Señales (SIGINT).</a:t>
            </a:r>
            <a:endParaRPr lang="es-EC" b="1" dirty="0" smtClean="0"/>
          </a:p>
          <a:p>
            <a:pPr lvl="0"/>
            <a:r>
              <a:rPr lang="es-EC" dirty="0" smtClean="0"/>
              <a:t>Analizar el estándar NXDN™ y los diferentes componentes que lo comprenden de manera teórica.</a:t>
            </a:r>
            <a:endParaRPr lang="es-EC" b="1" dirty="0" smtClean="0"/>
          </a:p>
          <a:p>
            <a:pPr lvl="0"/>
            <a:r>
              <a:rPr lang="es-EC" dirty="0" smtClean="0"/>
              <a:t>Diseñar un sistema para la monitorización, interceptación y demodulación de señales digitales NXDN™ de voz sin </a:t>
            </a:r>
            <a:r>
              <a:rPr lang="es-EC" dirty="0" err="1" smtClean="0"/>
              <a:t>encriptar</a:t>
            </a:r>
            <a:r>
              <a:rPr lang="es-EC" dirty="0" smtClean="0"/>
              <a:t> en tiempo real.</a:t>
            </a:r>
            <a:endParaRPr lang="es-EC" b="1" dirty="0" smtClean="0"/>
          </a:p>
          <a:p>
            <a:pPr algn="just"/>
            <a:r>
              <a:rPr lang="es-EC" dirty="0" smtClean="0"/>
              <a:t>Simular el diseño del sistema para la monitorización, interceptación y demodulación de señales digitales NXDN™ de voz sin </a:t>
            </a:r>
            <a:r>
              <a:rPr lang="es-EC" dirty="0" err="1" smtClean="0"/>
              <a:t>encriptar</a:t>
            </a:r>
            <a:r>
              <a:rPr lang="es-EC" dirty="0" smtClean="0"/>
              <a:t> en tiempo real.</a:t>
            </a:r>
            <a:endParaRPr lang="es-EC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0" y="2636912"/>
            <a:ext cx="9144000" cy="1800200"/>
          </a:xfrm>
        </p:spPr>
        <p:txBody>
          <a:bodyPr>
            <a:noAutofit/>
          </a:bodyPr>
          <a:lstStyle/>
          <a:p>
            <a:r>
              <a:rPr lang="es-EC" b="1" dirty="0" smtClean="0"/>
              <a:t>MARCO TEÓRICO </a:t>
            </a:r>
            <a:endParaRPr lang="es-EC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3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GUERRA ELECTRÓNICA</a:t>
            </a:r>
            <a:endParaRPr lang="es-EC" b="1" dirty="0"/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/>
              <a:t>CICLO DE LA INTELIGENCIA</a:t>
            </a:r>
            <a:endParaRPr lang="es-EC" b="1" dirty="0"/>
          </a:p>
        </p:txBody>
      </p:sp>
      <p:graphicFrame>
        <p:nvGraphicFramePr>
          <p:cNvPr id="8" name="7 Diagrama"/>
          <p:cNvGraphicFramePr/>
          <p:nvPr/>
        </p:nvGraphicFramePr>
        <p:xfrm>
          <a:off x="971600" y="1844824"/>
          <a:ext cx="7056784" cy="43204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512" y="413792"/>
            <a:ext cx="8784976" cy="1143000"/>
          </a:xfrm>
        </p:spPr>
        <p:txBody>
          <a:bodyPr>
            <a:noAutofit/>
          </a:bodyPr>
          <a:lstStyle/>
          <a:p>
            <a:r>
              <a:rPr lang="es-EC" b="1" dirty="0" smtClean="0">
                <a:solidFill>
                  <a:srgbClr val="000000"/>
                </a:solidFill>
                <a:ea typeface="Times New Roman"/>
                <a:cs typeface="Times New Roman"/>
              </a:rPr>
              <a:t>SISTEMAS ESM </a:t>
            </a:r>
            <a:r>
              <a:rPr lang="es-EC" b="1" dirty="0" smtClean="0">
                <a:solidFill>
                  <a:srgbClr val="000000"/>
                </a:solidFill>
                <a:ea typeface="Calibri"/>
                <a:cs typeface="Times New Roman"/>
              </a:rPr>
              <a:t>VS. </a:t>
            </a:r>
            <a:r>
              <a:rPr lang="es-EC" b="1" dirty="0" smtClean="0">
                <a:solidFill>
                  <a:srgbClr val="000000"/>
                </a:solidFill>
                <a:ea typeface="Times New Roman"/>
                <a:cs typeface="Times New Roman"/>
              </a:rPr>
              <a:t>SISTEMAS SIGINT</a:t>
            </a:r>
            <a:r>
              <a:rPr lang="es-EC" b="1" dirty="0" smtClean="0">
                <a:solidFill>
                  <a:srgbClr val="000000"/>
                </a:solidFill>
                <a:latin typeface="Times New Roman"/>
                <a:ea typeface="Calibri"/>
                <a:cs typeface="Times New Roman"/>
              </a:rPr>
              <a:t> </a:t>
            </a:r>
            <a:endParaRPr lang="es-EC" dirty="0"/>
          </a:p>
        </p:txBody>
      </p:sp>
      <p:graphicFrame>
        <p:nvGraphicFramePr>
          <p:cNvPr id="6" name="5 Marcador de contenido"/>
          <p:cNvGraphicFramePr>
            <a:graphicFrameLocks noGrp="1"/>
          </p:cNvGraphicFramePr>
          <p:nvPr>
            <p:ph idx="1"/>
          </p:nvPr>
        </p:nvGraphicFramePr>
        <p:xfrm>
          <a:off x="323528" y="1686264"/>
          <a:ext cx="8496943" cy="3881612"/>
        </p:xfrm>
        <a:graphic>
          <a:graphicData uri="http://schemas.openxmlformats.org/drawingml/2006/table">
            <a:tbl>
              <a:tblPr/>
              <a:tblGrid>
                <a:gridCol w="1301731"/>
                <a:gridCol w="3597606"/>
                <a:gridCol w="3597606"/>
              </a:tblGrid>
              <a:tr h="24002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s-EC" sz="1700" b="0" dirty="0">
                        <a:solidFill>
                          <a:srgbClr val="000000"/>
                        </a:solidFill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700" b="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istemas ESM</a:t>
                      </a:r>
                      <a:endParaRPr lang="es-EC" sz="1700" b="1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700" b="0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istemas SIGINT</a:t>
                      </a:r>
                      <a:endParaRPr lang="es-EC" sz="1700" b="1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</a:tr>
              <a:tr h="216024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700" b="1" dirty="0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Misión</a:t>
                      </a:r>
                      <a:endParaRPr lang="es-EC" sz="1700" b="1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849B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700" b="1" dirty="0" err="1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omms</a:t>
                      </a:r>
                      <a:r>
                        <a:rPr lang="es-EC" sz="17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 ES: </a:t>
                      </a:r>
                      <a:r>
                        <a:rPr lang="es-ES" sz="1700" b="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Identificar y localizar los emisores de </a:t>
                      </a:r>
                      <a:r>
                        <a:rPr lang="es-ES" sz="1700" b="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comunicaciones, </a:t>
                      </a:r>
                      <a:r>
                        <a:rPr lang="es-ES" sz="1700" b="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desarrollo de la EOB y apoyar la </a:t>
                      </a:r>
                      <a:r>
                        <a:rPr lang="es-ES" sz="1700" b="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interferencia.</a:t>
                      </a:r>
                      <a:endParaRPr lang="es-EC" sz="1700" b="1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700" b="1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Radar ES: </a:t>
                      </a:r>
                      <a:r>
                        <a:rPr lang="es-ES" sz="1700" b="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Identificar y localizar los radares </a:t>
                      </a:r>
                      <a:r>
                        <a:rPr lang="es-ES" sz="1700" b="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enemigos,</a:t>
                      </a:r>
                      <a:r>
                        <a:rPr lang="es-ES" sz="1700" b="0" baseline="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es-ES" sz="1700" b="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advertencia </a:t>
                      </a:r>
                      <a:r>
                        <a:rPr lang="es-ES" sz="1700" b="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de amenazas y apoyar las contramedidas de radar.</a:t>
                      </a:r>
                      <a:endParaRPr lang="es-EC" sz="1700" b="1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7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COMINT: </a:t>
                      </a:r>
                      <a:r>
                        <a:rPr lang="es-ES" sz="1700" b="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Interceptar las comunicaciones del enemigo y  determinar sus capacidades y las intenciones de la información emitida por este.</a:t>
                      </a:r>
                      <a:endParaRPr lang="es-EC" sz="1700" b="1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700" b="1" dirty="0">
                          <a:solidFill>
                            <a:srgbClr val="000000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ELINT: </a:t>
                      </a:r>
                      <a:r>
                        <a:rPr lang="es-ES" sz="1700" b="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Encuentra e identifica nuevos tipos de amenazas.</a:t>
                      </a:r>
                      <a:endParaRPr lang="es-EC" sz="1700" b="1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5D5E2"/>
                    </a:solidFill>
                  </a:tcPr>
                </a:tc>
              </a:tr>
              <a:tr h="48005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7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Tiempo</a:t>
                      </a:r>
                      <a:endParaRPr lang="es-EC" sz="1700" b="1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849B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700" b="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Crítico</a:t>
                      </a:r>
                      <a:endParaRPr lang="es-EC" sz="1700" b="1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700" b="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No crítico</a:t>
                      </a:r>
                      <a:r>
                        <a:rPr lang="es-ES" sz="1700" b="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.</a:t>
                      </a:r>
                      <a:endParaRPr lang="es-EC" sz="1700" b="1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</a:tr>
              <a:tr h="72008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C" sz="17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Datos recogidos</a:t>
                      </a:r>
                      <a:endParaRPr lang="es-EC" sz="1700" b="1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31849B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700" b="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Tipo </a:t>
                      </a:r>
                      <a:r>
                        <a:rPr lang="es-ES" sz="1700" b="0" dirty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de amenaza, modo de funcionamiento y la ubicación.</a:t>
                      </a:r>
                      <a:endParaRPr lang="es-EC" sz="1700" b="1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A5D5E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ES" sz="1700" b="0" dirty="0" smtClean="0">
                          <a:solidFill>
                            <a:srgbClr val="000000"/>
                          </a:solidFill>
                          <a:latin typeface="Arial"/>
                          <a:ea typeface="Calibri"/>
                          <a:cs typeface="Times New Roman"/>
                        </a:rPr>
                        <a:t>Apoya al análisis detallado</a:t>
                      </a:r>
                      <a:endParaRPr lang="es-EC" sz="1700" b="1" dirty="0">
                        <a:solidFill>
                          <a:srgbClr val="000000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A5D5E2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D:\respaldos usuario 2014\Downloads\Logo-celeste.png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/>
          <a:stretch>
            <a:fillRect/>
          </a:stretch>
        </p:blipFill>
        <p:spPr bwMode="auto">
          <a:xfrm>
            <a:off x="1547664" y="1877"/>
            <a:ext cx="6238851" cy="6856123"/>
          </a:xfrm>
          <a:prstGeom prst="rect">
            <a:avLst/>
          </a:prstGeom>
          <a:noFill/>
          <a:effectLst>
            <a:outerShdw blurRad="736600" dist="50800" dir="5400000" algn="ctr" rotWithShape="0">
              <a:srgbClr val="000000">
                <a:alpha val="18000"/>
              </a:srgbClr>
            </a:outerShdw>
          </a:effec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ROTOCOLO NXDN</a:t>
            </a:r>
            <a:endParaRPr lang="es-EC" b="1" dirty="0"/>
          </a:p>
        </p:txBody>
      </p:sp>
      <p:pic>
        <p:nvPicPr>
          <p:cNvPr id="5" name="4 Imagen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67944" y="1340768"/>
            <a:ext cx="5040560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5 Rectángulo"/>
          <p:cNvSpPr/>
          <p:nvPr/>
        </p:nvSpPr>
        <p:spPr>
          <a:xfrm>
            <a:off x="107504" y="1700808"/>
            <a:ext cx="399593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2400" b="1" dirty="0" smtClean="0"/>
              <a:t>MANDATO DE BANDA ESTRECHA DE LA FCC</a:t>
            </a:r>
            <a:endParaRPr lang="es-EC" sz="2400" dirty="0"/>
          </a:p>
        </p:txBody>
      </p:sp>
      <p:sp>
        <p:nvSpPr>
          <p:cNvPr id="8" name="7 Rectángulo"/>
          <p:cNvSpPr/>
          <p:nvPr/>
        </p:nvSpPr>
        <p:spPr>
          <a:xfrm>
            <a:off x="0" y="2564904"/>
            <a:ext cx="3995936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>
              <a:buFont typeface="Arial" pitchFamily="34" charset="0"/>
              <a:buChar char="•"/>
            </a:pPr>
            <a:r>
              <a:rPr lang="es-EC" sz="2400" dirty="0"/>
              <a:t>1997 </a:t>
            </a:r>
            <a:r>
              <a:rPr lang="es-EC" sz="2400" dirty="0" smtClean="0"/>
              <a:t>- </a:t>
            </a:r>
            <a:r>
              <a:rPr lang="es-EC" sz="2400" i="1" dirty="0"/>
              <a:t>Mandato de Relocalización o </a:t>
            </a:r>
            <a:r>
              <a:rPr lang="es-EC" sz="2400" i="1" dirty="0" err="1" smtClean="0"/>
              <a:t>Refarming</a:t>
            </a:r>
            <a:endParaRPr lang="es-EC" sz="2400" i="1" dirty="0" smtClean="0"/>
          </a:p>
          <a:p>
            <a:pPr lvl="1" algn="just">
              <a:buFont typeface="Arial" pitchFamily="34" charset="0"/>
              <a:buChar char="•"/>
            </a:pPr>
            <a:r>
              <a:rPr lang="es-EC" sz="2400" i="1" dirty="0"/>
              <a:t>Mandato de Banda Estrecha o </a:t>
            </a:r>
            <a:r>
              <a:rPr lang="es-EC" sz="2400" i="1" dirty="0" err="1"/>
              <a:t>Narrowbanding</a:t>
            </a:r>
            <a:r>
              <a:rPr lang="es-EC" sz="2400" dirty="0"/>
              <a:t> para la </a:t>
            </a:r>
            <a:r>
              <a:rPr lang="es-EC" sz="2400" i="1" dirty="0" smtClean="0"/>
              <a:t>LMR</a:t>
            </a:r>
          </a:p>
          <a:p>
            <a:pPr lvl="1" algn="just">
              <a:buFont typeface="Arial" pitchFamily="34" charset="0"/>
              <a:buChar char="•"/>
            </a:pPr>
            <a:r>
              <a:rPr lang="es-EC" sz="2400" dirty="0" smtClean="0"/>
              <a:t>B</a:t>
            </a:r>
            <a:r>
              <a:rPr lang="es-EC" sz="2400" dirty="0" smtClean="0"/>
              <a:t>andas </a:t>
            </a:r>
            <a:r>
              <a:rPr lang="es-EC" sz="2400" dirty="0"/>
              <a:t>de </a:t>
            </a:r>
            <a:r>
              <a:rPr lang="es-EC" sz="2400" i="1" dirty="0"/>
              <a:t>VHF</a:t>
            </a:r>
            <a:r>
              <a:rPr lang="es-EC" sz="2400" dirty="0"/>
              <a:t> y </a:t>
            </a:r>
            <a:r>
              <a:rPr lang="es-EC" sz="2400" i="1" dirty="0"/>
              <a:t>UHF</a:t>
            </a:r>
            <a:r>
              <a:rPr lang="es-EC" sz="2400" dirty="0"/>
              <a:t>  (por debajo de 512 MHz</a:t>
            </a:r>
            <a:r>
              <a:rPr lang="es-EC" sz="2400" dirty="0" smtClean="0"/>
              <a:t>)</a:t>
            </a:r>
          </a:p>
          <a:p>
            <a:pPr lvl="1" algn="just">
              <a:buFont typeface="Arial" pitchFamily="34" charset="0"/>
              <a:buChar char="•"/>
            </a:pPr>
            <a:r>
              <a:rPr lang="en-US" sz="2400" dirty="0" err="1" smtClean="0"/>
              <a:t>Eficiencia</a:t>
            </a:r>
            <a:r>
              <a:rPr lang="en-US" sz="2400" dirty="0" smtClean="0"/>
              <a:t> </a:t>
            </a:r>
            <a:r>
              <a:rPr lang="en-US" sz="2400" dirty="0" err="1" smtClean="0"/>
              <a:t>Espectral</a:t>
            </a:r>
            <a:endParaRPr lang="en-US" sz="2400" dirty="0" smtClean="0"/>
          </a:p>
          <a:p>
            <a:pPr lvl="1" algn="just">
              <a:buFont typeface="Arial" pitchFamily="34" charset="0"/>
              <a:buChar char="•"/>
            </a:pPr>
            <a:r>
              <a:rPr lang="es-EC" sz="2400" dirty="0" smtClean="0"/>
              <a:t>Cumplimiento </a:t>
            </a:r>
            <a:r>
              <a:rPr lang="es-EC" sz="2400" dirty="0"/>
              <a:t>el 1 de enero del 20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1202</TotalTime>
  <Words>1128</Words>
  <Application>Microsoft Office PowerPoint</Application>
  <PresentationFormat>Presentación en pantalla (4:3)</PresentationFormat>
  <Paragraphs>294</Paragraphs>
  <Slides>38</Slides>
  <Notes>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8</vt:i4>
      </vt:variant>
    </vt:vector>
  </HeadingPairs>
  <TitlesOfParts>
    <vt:vector size="40" baseType="lpstr">
      <vt:lpstr>Tema de Office</vt:lpstr>
      <vt:lpstr>Visio</vt:lpstr>
      <vt:lpstr>INTERCEPTACIÓN, MONITORIZACIÓN Y DEMODULACIÓN NXDN DE SEÑALES DIGITALES EN TIEMPO REAL</vt:lpstr>
      <vt:lpstr>Diapositiva 2</vt:lpstr>
      <vt:lpstr>OBJETIVO GENERAL</vt:lpstr>
      <vt:lpstr>OBJETIVOS ESPECÍFICOS</vt:lpstr>
      <vt:lpstr>MARCO TEÓRICO </vt:lpstr>
      <vt:lpstr>GUERRA ELECTRÓNICA</vt:lpstr>
      <vt:lpstr>CICLO DE LA INTELIGENCIA</vt:lpstr>
      <vt:lpstr>SISTEMAS ESM VS. SISTEMAS SIGINT </vt:lpstr>
      <vt:lpstr>PROTOCOLO NXDN</vt:lpstr>
      <vt:lpstr>PROTOCOLO NXDN</vt:lpstr>
      <vt:lpstr>PROTOCOLO NXDN</vt:lpstr>
      <vt:lpstr>PROTOCOLO NXDN</vt:lpstr>
      <vt:lpstr>PROTOCOLO NXDN</vt:lpstr>
      <vt:lpstr>DISEÑO DEL SISTEMA PARA LA MONITORIZACIÓN, INTERCEPTACIÓN Y DEMODULACIÓN DE SEÑALES DIGITALES NXDN™ DE VOZ NO ENCRIPTADA EN TIEMPO REAL</vt:lpstr>
      <vt:lpstr>MONITORIZACIÓN</vt:lpstr>
      <vt:lpstr>INTERCEPTACIÓN</vt:lpstr>
      <vt:lpstr>INTERCEPTACIÓN</vt:lpstr>
      <vt:lpstr>INTERCEPTACIÓN</vt:lpstr>
      <vt:lpstr>DEMODULACIÓN</vt:lpstr>
      <vt:lpstr>DECODIFICACIÓN DE CANAL</vt:lpstr>
      <vt:lpstr>DECODIFICACIÓN DE CANAL</vt:lpstr>
      <vt:lpstr>  DECODIFICACIÓN DE FUENTE (Vocoder AMBE+2) </vt:lpstr>
      <vt:lpstr>SIMULACIÓN EN MATLAB® DE LA TRANSMISIÓN Y RECEPCIÓN CON EL PROTOCOLO NXDN™ </vt:lpstr>
      <vt:lpstr>ESQUEMA DE LA SIMULACIÓN</vt:lpstr>
      <vt:lpstr>ANÁLISIS EQUIPO USB-3000™ P25</vt:lpstr>
      <vt:lpstr>ANÁLISIS EQUIPO USB-3000™ P25</vt:lpstr>
      <vt:lpstr>ANÁLISIS EQUIPO USB-3000™ P25</vt:lpstr>
      <vt:lpstr>ANÁLISIS EQUIPO USB-3000™ P25</vt:lpstr>
      <vt:lpstr>ORTOGONALIDAD DE LAS FRECUENCIAS DE DESVIACIÓN</vt:lpstr>
      <vt:lpstr>CANAL AWGN</vt:lpstr>
      <vt:lpstr>CANAL AWGN</vt:lpstr>
      <vt:lpstr>CANAL CON DESVANECIMIENTO PLANO ESTÁTICO (LOS Y NLOS)</vt:lpstr>
      <vt:lpstr>CANAL CON DESVANECIMIENTO PLANO ESTÁTICO (LOS Y NLOS)</vt:lpstr>
      <vt:lpstr>CANAL CON DESVANECIMIENTO PLANO ESTÁTICO (LOS Y NLOS)</vt:lpstr>
      <vt:lpstr>CANAL CON DESVANECIMIENTO PLANO ESTÁTICO (LOS Y NLOS)</vt:lpstr>
      <vt:lpstr>CONCLUSIONES</vt:lpstr>
      <vt:lpstr>RECOMENDACIONES</vt:lpstr>
      <vt:lpstr>CONTINUARÁ…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Usuario</dc:creator>
  <cp:lastModifiedBy>Usuario</cp:lastModifiedBy>
  <cp:revision>103</cp:revision>
  <dcterms:created xsi:type="dcterms:W3CDTF">2015-03-04T14:41:14Z</dcterms:created>
  <dcterms:modified xsi:type="dcterms:W3CDTF">2015-03-16T04:57:17Z</dcterms:modified>
</cp:coreProperties>
</file>